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C1346D" w14:paraId="2DA6EDC5" w14:textId="77777777" w:rsidTr="00C1346D">
        <w:tc>
          <w:tcPr>
            <w:tcW w:w="1435" w:type="dxa"/>
          </w:tcPr>
          <w:p w14:paraId="2DA6EDC3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DA6EDC4" w14:textId="77777777"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8" w14:textId="77777777" w:rsidTr="00C1346D">
        <w:trPr>
          <w:trHeight w:val="351"/>
        </w:trPr>
        <w:tc>
          <w:tcPr>
            <w:tcW w:w="1435" w:type="dxa"/>
          </w:tcPr>
          <w:p w14:paraId="2DA6EDC6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2DA6EDC7" w14:textId="77777777"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B" w14:textId="77777777" w:rsidTr="00C1346D">
        <w:tc>
          <w:tcPr>
            <w:tcW w:w="1435" w:type="dxa"/>
          </w:tcPr>
          <w:p w14:paraId="2DA6EDC9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2DA6EDCA" w14:textId="77777777" w:rsidR="00C1346D" w:rsidRDefault="00C1346D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2DA6EDCC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D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E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F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DA6EDD0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1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2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3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4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5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6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7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9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A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2DA6EDDB" w14:textId="77777777" w:rsidR="000F6782" w:rsidRPr="00927576" w:rsidRDefault="00753F38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XXX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14:paraId="2DA6EDDC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E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2DA6EDDF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0</w:t>
      </w:r>
    </w:p>
    <w:p w14:paraId="2DA6EDE0" w14:textId="77777777" w:rsidR="000F6782" w:rsidRPr="00927576" w:rsidRDefault="000F6782" w:rsidP="00B2656E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2DA6EDE1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2DA6EDE2" w14:textId="14E32FA0" w:rsidR="000F6782" w:rsidRPr="00927576" w:rsidRDefault="00665286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  <w:bookmarkStart w:id="0" w:name="_GoBack"/>
      <w:bookmarkEnd w:id="0"/>
    </w:p>
    <w:p w14:paraId="2DA6EDE3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4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5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6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7" w14:textId="77777777" w:rsidR="000F6782" w:rsidRPr="00927576" w:rsidRDefault="000F6782" w:rsidP="00C1346D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 w:rsidRPr="00927576">
        <w:rPr>
          <w:rFonts w:ascii="Times New Roman" w:hAnsi="Times New Roman" w:cs="Times New Roman"/>
          <w:sz w:val="30"/>
        </w:rPr>
        <w:t>评审日期：</w:t>
      </w:r>
      <w:r w:rsidRPr="00927576">
        <w:rPr>
          <w:rFonts w:ascii="Times New Roman" w:hAnsi="Times New Roman" w:cs="Times New Roman"/>
          <w:sz w:val="30"/>
        </w:rPr>
        <w:t xml:space="preserve"> 201</w:t>
      </w:r>
      <w:r w:rsidR="00C1346D">
        <w:rPr>
          <w:rFonts w:ascii="Times New Roman" w:hAnsi="Times New Roman" w:cs="Times New Roman" w:hint="eastAsia"/>
          <w:sz w:val="30"/>
        </w:rPr>
        <w:t>6</w:t>
      </w:r>
      <w:r w:rsidRPr="00927576">
        <w:rPr>
          <w:rFonts w:ascii="Times New Roman" w:hAnsi="Times New Roman" w:cs="Times New Roman"/>
          <w:sz w:val="30"/>
        </w:rPr>
        <w:t>年</w:t>
      </w:r>
      <w:r w:rsidR="00753F38">
        <w:rPr>
          <w:rFonts w:ascii="Times New Roman" w:hAnsi="Times New Roman" w:cs="Times New Roman" w:hint="eastAsia"/>
          <w:sz w:val="30"/>
        </w:rPr>
        <w:t>2</w:t>
      </w:r>
      <w:r w:rsidRPr="00927576">
        <w:rPr>
          <w:rFonts w:ascii="Times New Roman" w:hAnsi="Times New Roman" w:cs="Times New Roman"/>
          <w:sz w:val="30"/>
        </w:rPr>
        <w:t>月</w:t>
      </w:r>
      <w:r w:rsidR="00753F38">
        <w:rPr>
          <w:rFonts w:ascii="Times New Roman" w:hAnsi="Times New Roman" w:cs="Times New Roman" w:hint="eastAsia"/>
          <w:sz w:val="30"/>
        </w:rPr>
        <w:t>28</w:t>
      </w:r>
      <w:r w:rsidRPr="00927576">
        <w:rPr>
          <w:rFonts w:ascii="Times New Roman" w:hAnsi="Times New Roman" w:cs="Times New Roman"/>
          <w:sz w:val="30"/>
        </w:rPr>
        <w:t>日</w:t>
      </w:r>
    </w:p>
    <w:p w14:paraId="2DA6EDE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2DA6EDE9" w14:textId="77777777" w:rsidR="000F6782" w:rsidRPr="00927576" w:rsidRDefault="000F6782" w:rsidP="00B2656E">
      <w:pPr>
        <w:pStyle w:val="TOC1"/>
        <w:spacing w:before="24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2DA6EDEA" w14:textId="77777777" w:rsidR="00784057" w:rsidRDefault="000F6782">
      <w:pPr>
        <w:pStyle w:val="TOC1"/>
        <w:rPr>
          <w:noProof/>
          <w:kern w:val="2"/>
          <w:sz w:val="21"/>
        </w:r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Pr="009A6678">
        <w:rPr>
          <w:rFonts w:ascii="Times New Roman" w:hAnsi="Times New Roman" w:cs="Times New Roman"/>
          <w:b/>
          <w:sz w:val="24"/>
          <w:szCs w:val="24"/>
        </w:rPr>
        <w:instrText xml:space="preserve"> TOC \o "1-4" \h \z \u </w:instrText>
      </w:r>
      <w:r w:rsidRPr="009A6678">
        <w:rPr>
          <w:rFonts w:ascii="Times New Roman" w:hAnsi="Times New Roman" w:cs="Times New Roman"/>
          <w:b/>
          <w:sz w:val="24"/>
          <w:szCs w:val="24"/>
        </w:rPr>
        <w:fldChar w:fldCharType="separate"/>
      </w:r>
      <w:hyperlink w:anchor="_Toc444264799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．导言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79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B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0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1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目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C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1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1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范围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D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2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1.3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引用标准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E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3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1.4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参考资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F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4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1.5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版本更新信息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F0" w14:textId="77777777" w:rsidR="00784057" w:rsidRDefault="00665286">
      <w:pPr>
        <w:pStyle w:val="TOC1"/>
        <w:rPr>
          <w:noProof/>
          <w:kern w:val="2"/>
          <w:sz w:val="21"/>
        </w:rPr>
      </w:pPr>
      <w:hyperlink w:anchor="_Toc444264805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．项目需求简介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1" w14:textId="77777777" w:rsidR="00784057" w:rsidRDefault="00665286">
      <w:pPr>
        <w:pStyle w:val="TOC1"/>
        <w:rPr>
          <w:noProof/>
          <w:kern w:val="2"/>
          <w:sz w:val="21"/>
        </w:rPr>
      </w:pPr>
      <w:hyperlink w:anchor="_Toc444264806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．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2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7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3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设计原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3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8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3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4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09" w:history="1">
        <w:r w:rsidR="00784057" w:rsidRPr="00B14CE5">
          <w:rPr>
            <w:rStyle w:val="aa"/>
            <w:rFonts w:ascii="Times New Roman" w:eastAsia="黑体" w:hAnsi="Times New Roman" w:cs="Times New Roman"/>
            <w:noProof/>
            <w:highlight w:val="lightGray"/>
          </w:rPr>
          <w:t>3.2.1</w:t>
        </w:r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表现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5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0" w:history="1">
        <w:r w:rsidR="00784057" w:rsidRPr="00B14CE5">
          <w:rPr>
            <w:rStyle w:val="aa"/>
            <w:rFonts w:ascii="Times New Roman" w:eastAsia="黑体" w:hAnsi="Times New Roman" w:cs="Times New Roman"/>
            <w:noProof/>
            <w:highlight w:val="lightGray"/>
          </w:rPr>
          <w:t xml:space="preserve">3.2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  <w:highlight w:val="lightGray"/>
          </w:rPr>
          <w:t>控制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6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1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3.2.3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业务逻辑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7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2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3.2.4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数据持久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8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3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3.2.5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域模型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9" w14:textId="77777777" w:rsidR="00784057" w:rsidRDefault="00665286">
      <w:pPr>
        <w:pStyle w:val="TOC1"/>
        <w:rPr>
          <w:noProof/>
          <w:kern w:val="2"/>
          <w:sz w:val="21"/>
        </w:rPr>
      </w:pPr>
      <w:hyperlink w:anchor="_Toc444264814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4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．功能模块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A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5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4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客户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B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6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4.1.1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C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7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4.1.2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D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8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4.1.n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E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9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4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管理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F" w14:textId="77777777" w:rsidR="00784057" w:rsidRDefault="00665286">
      <w:pPr>
        <w:pStyle w:val="TOC1"/>
        <w:rPr>
          <w:noProof/>
          <w:kern w:val="2"/>
          <w:sz w:val="21"/>
        </w:rPr>
      </w:pPr>
      <w:hyperlink w:anchor="_Toc444264820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5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．数据库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0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1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数据库选择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1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2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数据库逻辑结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2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3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3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物理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3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4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3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：</w:t>
        </w:r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user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表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7</w:t>
        </w:r>
        <w:r w:rsidR="00784057">
          <w:rPr>
            <w:noProof/>
            <w:webHidden/>
          </w:rPr>
          <w:fldChar w:fldCharType="end"/>
        </w:r>
      </w:hyperlink>
    </w:p>
    <w:p w14:paraId="2DA6EE04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5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3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5" w14:textId="77777777" w:rsidR="00784057" w:rsidRDefault="00665286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6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5.3.n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>n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6" w14:textId="77777777" w:rsidR="00784057" w:rsidRDefault="00665286">
      <w:pPr>
        <w:pStyle w:val="TOC1"/>
        <w:rPr>
          <w:noProof/>
          <w:kern w:val="2"/>
          <w:sz w:val="21"/>
        </w:rPr>
      </w:pPr>
      <w:hyperlink w:anchor="_Toc444264827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6.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界面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7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8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6.1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首页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8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9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6.2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9" w14:textId="77777777" w:rsidR="00784057" w:rsidRDefault="00665286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30" w:history="1">
        <w:r w:rsidR="00784057" w:rsidRPr="00B14CE5">
          <w:rPr>
            <w:rStyle w:val="aa"/>
            <w:rFonts w:ascii="Times New Roman" w:eastAsia="黑体" w:hAnsi="Times New Roman" w:cs="Times New Roman"/>
            <w:noProof/>
          </w:rPr>
          <w:t xml:space="preserve">6.n </w:t>
        </w:r>
        <w:r w:rsidR="00784057" w:rsidRPr="00B14CE5">
          <w:rPr>
            <w:rStyle w:val="aa"/>
            <w:rFonts w:ascii="Times New Roman" w:eastAsia="黑体" w:hAnsi="Times New Roman" w:cs="Times New Roman" w:hint="eastAsia"/>
            <w:noProof/>
          </w:rPr>
          <w:t>。。。。。。。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3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A" w14:textId="77777777" w:rsidR="000F6782" w:rsidRPr="009A6678" w:rsidRDefault="000F6782" w:rsidP="009A6678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0F6782" w:rsidRPr="009A6678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end"/>
      </w:r>
    </w:p>
    <w:p w14:paraId="2DA6EE0B" w14:textId="77777777"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1" w:name="_Toc444264799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1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导言</w:t>
      </w:r>
      <w:bookmarkEnd w:id="1"/>
    </w:p>
    <w:p w14:paraId="2DA6EE0C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44264800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2DA6EE0D" w14:textId="77777777" w:rsidR="000F6782" w:rsidRPr="00927576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关于</w:t>
      </w:r>
      <w:r w:rsidR="00601C58">
        <w:rPr>
          <w:rFonts w:ascii="Times New Roman" w:hAnsi="Times New Roman" w:cs="Times New Roman" w:hint="eastAsia"/>
          <w:sz w:val="24"/>
          <w:szCs w:val="24"/>
        </w:rPr>
        <w:t>。。。。。。。</w:t>
      </w:r>
      <w:r w:rsidRPr="00927576">
        <w:rPr>
          <w:rFonts w:ascii="Times New Roman" w:hAnsi="Times New Roman" w:cs="Times New Roman"/>
          <w:sz w:val="24"/>
          <w:szCs w:val="24"/>
        </w:rPr>
        <w:t>，其中包括</w:t>
      </w:r>
      <w:r w:rsidR="00572686">
        <w:rPr>
          <w:rFonts w:ascii="Times New Roman" w:hAnsi="Times New Roman" w:cs="Times New Roman" w:hint="eastAsia"/>
          <w:sz w:val="24"/>
          <w:szCs w:val="24"/>
        </w:rPr>
        <w:t>系统的</w:t>
      </w:r>
      <w:r w:rsidR="00601C58">
        <w:rPr>
          <w:rFonts w:ascii="Times New Roman" w:hAnsi="Times New Roman" w:cs="Times New Roman" w:hint="eastAsia"/>
          <w:sz w:val="24"/>
          <w:szCs w:val="24"/>
        </w:rPr>
        <w:t>体系结构</w:t>
      </w:r>
      <w:r w:rsidRPr="00927576">
        <w:rPr>
          <w:rFonts w:ascii="Times New Roman" w:hAnsi="Times New Roman" w:cs="Times New Roman"/>
          <w:sz w:val="24"/>
          <w:szCs w:val="24"/>
        </w:rPr>
        <w:t>设计，功能模块设计，数据库设计，</w:t>
      </w:r>
      <w:r w:rsidRPr="00051C03">
        <w:rPr>
          <w:rFonts w:ascii="Times New Roman" w:hAnsi="Times New Roman" w:cs="Times New Roman"/>
          <w:color w:val="FF0000"/>
          <w:sz w:val="24"/>
          <w:szCs w:val="24"/>
        </w:rPr>
        <w:t>接口设计</w:t>
      </w:r>
      <w:r w:rsidRPr="00927576">
        <w:rPr>
          <w:rFonts w:ascii="Times New Roman" w:hAnsi="Times New Roman" w:cs="Times New Roman"/>
          <w:sz w:val="24"/>
          <w:szCs w:val="24"/>
        </w:rPr>
        <w:t>，界面设计</w:t>
      </w:r>
      <w:r w:rsidR="00601C58">
        <w:rPr>
          <w:rFonts w:ascii="Times New Roman" w:hAnsi="Times New Roman" w:cs="Times New Roman" w:hint="eastAsia"/>
          <w:sz w:val="24"/>
          <w:szCs w:val="24"/>
        </w:rPr>
        <w:t>等</w:t>
      </w:r>
      <w:r w:rsidRPr="00927576">
        <w:rPr>
          <w:rFonts w:ascii="Times New Roman" w:hAnsi="Times New Roman" w:cs="Times New Roman"/>
          <w:sz w:val="24"/>
          <w:szCs w:val="24"/>
        </w:rPr>
        <w:t>部分。</w:t>
      </w:r>
      <w:r w:rsidR="00051C03">
        <w:rPr>
          <w:rFonts w:ascii="Times New Roman" w:hAnsi="Times New Roman" w:cs="Times New Roman" w:hint="eastAsia"/>
          <w:sz w:val="24"/>
          <w:szCs w:val="24"/>
        </w:rPr>
        <w:t>[</w:t>
      </w:r>
      <w:r w:rsidR="00051C03" w:rsidRPr="00051C03">
        <w:rPr>
          <w:rFonts w:ascii="Times New Roman" w:hAnsi="Times New Roman" w:cs="Times New Roman" w:hint="eastAsia"/>
          <w:color w:val="FF0000"/>
          <w:sz w:val="24"/>
          <w:szCs w:val="24"/>
        </w:rPr>
        <w:t>可以修改</w:t>
      </w:r>
      <w:r w:rsidR="00051C03">
        <w:rPr>
          <w:rFonts w:ascii="Times New Roman" w:hAnsi="Times New Roman" w:cs="Times New Roman" w:hint="eastAsia"/>
          <w:sz w:val="24"/>
          <w:szCs w:val="24"/>
        </w:rPr>
        <w:t>]</w:t>
      </w:r>
    </w:p>
    <w:p w14:paraId="2DA6EE0E" w14:textId="77777777" w:rsidR="000F6782" w:rsidRPr="00927576" w:rsidRDefault="000F6782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DA6EE0F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2DA6EE10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A6EE11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2DA6EE12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2DA6EE13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7" w:name="_Toc44426480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27"/>
    </w:p>
    <w:p w14:paraId="2DA6EE14" w14:textId="77777777" w:rsidR="000F6782" w:rsidRPr="00927576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的目的是解决整个项目系统的</w:t>
      </w:r>
      <w:r w:rsidRPr="00927576">
        <w:rPr>
          <w:rFonts w:ascii="Times New Roman" w:hAnsi="Times New Roman" w:cs="Times New Roman"/>
          <w:sz w:val="24"/>
          <w:szCs w:val="24"/>
        </w:rPr>
        <w:t>“</w:t>
      </w:r>
      <w:r w:rsidRPr="00927576">
        <w:rPr>
          <w:rFonts w:ascii="Times New Roman" w:hAnsi="Times New Roman" w:cs="Times New Roman"/>
          <w:sz w:val="24"/>
          <w:szCs w:val="24"/>
        </w:rPr>
        <w:t>怎么做</w:t>
      </w:r>
      <w:r w:rsidRPr="00927576">
        <w:rPr>
          <w:rFonts w:ascii="Times New Roman" w:hAnsi="Times New Roman" w:cs="Times New Roman"/>
          <w:sz w:val="24"/>
          <w:szCs w:val="24"/>
        </w:rPr>
        <w:t>”</w:t>
      </w:r>
      <w:r w:rsidRPr="00927576">
        <w:rPr>
          <w:rFonts w:ascii="Times New Roman" w:hAnsi="Times New Roman" w:cs="Times New Roman"/>
          <w:sz w:val="24"/>
          <w:szCs w:val="24"/>
        </w:rPr>
        <w:t>的问题。</w:t>
      </w:r>
      <w:r w:rsidR="00601C58">
        <w:rPr>
          <w:rFonts w:ascii="Times New Roman" w:hAnsi="Times New Roman" w:cs="Times New Roman" w:hint="eastAsia"/>
          <w:sz w:val="24"/>
          <w:szCs w:val="24"/>
        </w:rPr>
        <w:t>。。。。。。</w:t>
      </w:r>
      <w:r w:rsidRPr="00927576">
        <w:rPr>
          <w:rFonts w:ascii="Times New Roman" w:hAnsi="Times New Roman" w:cs="Times New Roman"/>
          <w:sz w:val="24"/>
          <w:szCs w:val="24"/>
        </w:rPr>
        <w:t>。</w:t>
      </w:r>
    </w:p>
    <w:p w14:paraId="2DA6EE15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8" w:name="_Toc44426480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3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引用标准</w:t>
      </w:r>
      <w:bookmarkEnd w:id="28"/>
    </w:p>
    <w:p w14:paraId="2DA6EE16" w14:textId="77777777" w:rsidR="000F6782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7" w14:textId="77777777" w:rsidR="00601C58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18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9" w:name="_Toc44426480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1.4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  <w:bookmarkEnd w:id="29"/>
    </w:p>
    <w:p w14:paraId="2DA6EE19" w14:textId="77777777" w:rsidR="000F6782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A" w14:textId="77777777" w:rsidR="00601C58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1B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0" w:name="_Toc444264804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5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30"/>
    </w:p>
    <w:p w14:paraId="2DA6EE1C" w14:textId="77777777" w:rsidR="000F6782" w:rsidRPr="00927576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1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1E" w14:textId="77777777" w:rsidR="000F6782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1F" w14:textId="77777777" w:rsidR="0057268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20" w14:textId="77777777" w:rsidR="00572686" w:rsidRPr="0092757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1451"/>
        <w:gridCol w:w="1452"/>
        <w:gridCol w:w="1791"/>
        <w:gridCol w:w="1537"/>
        <w:gridCol w:w="2131"/>
      </w:tblGrid>
      <w:tr w:rsidR="00E851F8" w:rsidRPr="00927576" w14:paraId="2DA6EE26" w14:textId="77777777" w:rsidTr="00A21A81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2DA6EE21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2DA6EE22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14:paraId="2DA6EE23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14:paraId="2DA6EE24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14:paraId="2DA6EE25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E851F8" w:rsidRPr="00927576" w14:paraId="2DA6EE2C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2DA6EE27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2DA6EE28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2DA6EE29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2DA6EE2A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2DA6EE2B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E851F8" w:rsidRPr="00927576" w14:paraId="2DA6EE32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2DA6EE2D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2DA6EE2E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2DA6EE2F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2DA6EE30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2DA6EE31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 w:rsidR="00E851F8" w:rsidRPr="00927576" w14:paraId="2DA6EE38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2DA6EE33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868" w:type="pct"/>
            <w:tcBorders>
              <w:top w:val="nil"/>
              <w:bottom w:val="single" w:sz="4" w:space="0" w:color="auto"/>
            </w:tcBorders>
            <w:vAlign w:val="center"/>
          </w:tcPr>
          <w:p w14:paraId="2DA6EE34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071" w:type="pct"/>
            <w:tcBorders>
              <w:top w:val="nil"/>
              <w:bottom w:val="single" w:sz="4" w:space="0" w:color="auto"/>
            </w:tcBorders>
            <w:vAlign w:val="center"/>
          </w:tcPr>
          <w:p w14:paraId="2DA6EE35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919" w:type="pct"/>
            <w:tcBorders>
              <w:top w:val="nil"/>
              <w:bottom w:val="single" w:sz="4" w:space="0" w:color="auto"/>
            </w:tcBorders>
            <w:vAlign w:val="center"/>
          </w:tcPr>
          <w:p w14:paraId="2DA6EE36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nil"/>
              <w:bottom w:val="single" w:sz="4" w:space="0" w:color="auto"/>
            </w:tcBorders>
            <w:vAlign w:val="center"/>
          </w:tcPr>
          <w:p w14:paraId="2DA6EE37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E851F8" w:rsidRPr="00927576" w14:paraId="2DA6EE3E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9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A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B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C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D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 w:rsidR="00E851F8" w:rsidRPr="00927576" w14:paraId="2DA6EE44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3F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0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1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2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3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E851F8" w:rsidRPr="00927576" w14:paraId="2DA6EE4A" w14:textId="77777777" w:rsidTr="00E851F8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5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6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6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4.2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7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8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9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 w:rsidR="00E851F8" w:rsidRPr="00927576" w14:paraId="2DA6EE50" w14:textId="77777777" w:rsidTr="00E851F8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B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7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C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3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D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E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4F" w14:textId="77777777" w:rsidR="00E851F8" w:rsidRPr="00927576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E851F8" w:rsidRPr="00927576" w14:paraId="2DA6EE56" w14:textId="77777777" w:rsidTr="00C1346D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51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8</w:t>
            </w:r>
          </w:p>
        </w:tc>
        <w:tc>
          <w:tcPr>
            <w:tcW w:w="868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52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6.8</w:t>
            </w:r>
          </w:p>
        </w:tc>
        <w:tc>
          <w:tcPr>
            <w:tcW w:w="10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53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.0</w:t>
            </w:r>
          </w:p>
        </w:tc>
        <w:tc>
          <w:tcPr>
            <w:tcW w:w="919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54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、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章节</w:t>
            </w:r>
          </w:p>
        </w:tc>
        <w:tc>
          <w:tcPr>
            <w:tcW w:w="1274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DA6EE55" w14:textId="77777777" w:rsidR="00E851F8" w:rsidRDefault="00E851F8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  <w:tr w:rsidR="00D13BC3" w:rsidRPr="00927576" w14:paraId="2DA6EE5C" w14:textId="77777777" w:rsidTr="00A21A81">
        <w:trPr>
          <w:trHeight w:val="273"/>
          <w:jc w:val="center"/>
        </w:trPr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2DA6EE57" w14:textId="77777777"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9</w:t>
            </w:r>
          </w:p>
        </w:tc>
        <w:tc>
          <w:tcPr>
            <w:tcW w:w="868" w:type="pct"/>
            <w:tcBorders>
              <w:top w:val="single" w:sz="4" w:space="0" w:color="auto"/>
            </w:tcBorders>
            <w:vAlign w:val="center"/>
          </w:tcPr>
          <w:p w14:paraId="2DA6EE58" w14:textId="77777777"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5.11.30</w:t>
            </w:r>
          </w:p>
        </w:tc>
        <w:tc>
          <w:tcPr>
            <w:tcW w:w="1071" w:type="pct"/>
            <w:tcBorders>
              <w:top w:val="single" w:sz="4" w:space="0" w:color="auto"/>
            </w:tcBorders>
            <w:vAlign w:val="center"/>
          </w:tcPr>
          <w:p w14:paraId="2DA6EE59" w14:textId="77777777"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.0</w:t>
            </w:r>
          </w:p>
        </w:tc>
        <w:tc>
          <w:tcPr>
            <w:tcW w:w="919" w:type="pct"/>
            <w:tcBorders>
              <w:top w:val="single" w:sz="4" w:space="0" w:color="auto"/>
            </w:tcBorders>
            <w:vAlign w:val="center"/>
          </w:tcPr>
          <w:p w14:paraId="2DA6EE5A" w14:textId="77777777"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single" w:sz="4" w:space="0" w:color="auto"/>
            </w:tcBorders>
            <w:vAlign w:val="center"/>
          </w:tcPr>
          <w:p w14:paraId="2DA6EE5B" w14:textId="77777777" w:rsidR="00D13BC3" w:rsidRDefault="00D13BC3" w:rsidP="00A21A8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修改</w:t>
            </w:r>
          </w:p>
        </w:tc>
      </w:tr>
    </w:tbl>
    <w:p w14:paraId="2DA6EE5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5E" w14:textId="77777777"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1" w:name="_Toc444264805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项目</w:t>
      </w:r>
      <w:r w:rsidR="005146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需求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简介</w:t>
      </w:r>
      <w:bookmarkEnd w:id="31"/>
    </w:p>
    <w:p w14:paraId="2DA6EE5F" w14:textId="77777777" w:rsidR="00314229" w:rsidRPr="00AA6948" w:rsidRDefault="00601C58" w:rsidP="00B2656E">
      <w:pPr>
        <w:spacing w:after="0" w:line="360" w:lineRule="auto"/>
        <w:ind w:firstLine="420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。。</w:t>
      </w:r>
      <w:r w:rsidR="004134E1" w:rsidRPr="00C1346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DA6EE60" w14:textId="77777777" w:rsidR="006F1F5D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2" w:name="_Toc444264806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3142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体系结构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设计</w:t>
      </w:r>
      <w:bookmarkEnd w:id="32"/>
    </w:p>
    <w:p w14:paraId="2DA6EE61" w14:textId="77777777" w:rsidR="006F1F5D" w:rsidRPr="00927576" w:rsidRDefault="006F1F5D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3" w:name="_Toc416086843"/>
      <w:bookmarkStart w:id="34" w:name="_Toc416124646"/>
      <w:bookmarkStart w:id="35" w:name="_Toc416858139"/>
      <w:bookmarkStart w:id="36" w:name="_Toc444264807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.1</w:t>
      </w:r>
      <w:bookmarkEnd w:id="33"/>
      <w:bookmarkEnd w:id="34"/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设计原则</w:t>
      </w:r>
      <w:bookmarkEnd w:id="35"/>
      <w:bookmarkEnd w:id="36"/>
    </w:p>
    <w:p w14:paraId="2DA6EE62" w14:textId="77777777" w:rsidR="006F1F5D" w:rsidRPr="00927576" w:rsidRDefault="00601C58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</w:t>
      </w:r>
      <w:r w:rsidR="006F1F5D" w:rsidRPr="00927576">
        <w:rPr>
          <w:rFonts w:ascii="Times New Roman" w:hAnsi="Times New Roman" w:cs="Times New Roman"/>
          <w:sz w:val="24"/>
          <w:szCs w:val="24"/>
        </w:rPr>
        <w:t>设计遵循以下的基本原则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14:paraId="2DA6EE63" w14:textId="77777777" w:rsidR="006F1F5D" w:rsidRPr="00927576" w:rsidRDefault="00601C58" w:rsidP="003824E8">
      <w:pPr>
        <w:pStyle w:val="afb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14:paraId="2DA6EE64" w14:textId="77777777" w:rsidR="006F1F5D" w:rsidRPr="00927576" w:rsidRDefault="00601C58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65" w14:textId="77777777" w:rsidR="006F1F5D" w:rsidRPr="00927576" w:rsidRDefault="00601C58" w:rsidP="003824E8">
      <w:pPr>
        <w:pStyle w:val="afb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14:paraId="2DA6EE66" w14:textId="77777777" w:rsidR="006F1F5D" w:rsidRPr="00927576" w:rsidRDefault="00601C58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67" w14:textId="77777777" w:rsidR="006F1F5D" w:rsidRPr="00927576" w:rsidRDefault="00601C58" w:rsidP="003824E8">
      <w:pPr>
        <w:pStyle w:val="afb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14:paraId="2DA6EE68" w14:textId="77777777" w:rsidR="006F1F5D" w:rsidRDefault="00601C58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</w:t>
      </w:r>
    </w:p>
    <w:p w14:paraId="2DA6EE69" w14:textId="77777777" w:rsidR="00601C58" w:rsidRPr="00927576" w:rsidRDefault="00601C58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。。。。。。。</w:t>
      </w:r>
    </w:p>
    <w:p w14:paraId="2DA6EE6A" w14:textId="77777777" w:rsidR="006F1F5D" w:rsidRPr="00927576" w:rsidRDefault="006F1F5D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DA6EE6B" w14:textId="77777777" w:rsidR="006F1F5D" w:rsidRPr="00927576" w:rsidRDefault="008E408A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7" w:name="_Toc416858140"/>
      <w:bookmarkStart w:id="38" w:name="_Toc444264808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1422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结构设计</w:t>
      </w:r>
      <w:bookmarkEnd w:id="37"/>
      <w:bookmarkEnd w:id="38"/>
    </w:p>
    <w:p w14:paraId="2DA6EE6C" w14:textId="77777777" w:rsidR="006F1F5D" w:rsidRDefault="0046492B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采用</w:t>
      </w:r>
      <w:r>
        <w:rPr>
          <w:rFonts w:ascii="Times New Roman" w:hAnsi="Times New Roman" w:cs="Times New Roman" w:hint="eastAsia"/>
          <w:sz w:val="24"/>
          <w:szCs w:val="24"/>
        </w:rPr>
        <w:t>。。。。。。</w:t>
      </w:r>
      <w:r w:rsidR="006F1F5D" w:rsidRPr="00927576">
        <w:rPr>
          <w:rFonts w:ascii="Times New Roman" w:hAnsi="Times New Roman" w:cs="Times New Roman"/>
          <w:sz w:val="24"/>
          <w:szCs w:val="24"/>
        </w:rPr>
        <w:t>的体系结构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572686">
        <w:rPr>
          <w:rFonts w:ascii="Times New Roman" w:hAnsi="Times New Roman" w:cs="Times New Roman" w:hint="eastAsia"/>
          <w:sz w:val="24"/>
          <w:szCs w:val="24"/>
        </w:rPr>
        <w:t>在体系架构上选择</w:t>
      </w:r>
      <w:r w:rsidR="006219CB">
        <w:rPr>
          <w:rFonts w:ascii="Times New Roman" w:hAnsi="Times New Roman" w:cs="Times New Roman" w:hint="eastAsia"/>
          <w:sz w:val="24"/>
          <w:szCs w:val="24"/>
        </w:rPr>
        <w:t>SSH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Pr="00BC4C03">
        <w:rPr>
          <w:rFonts w:ascii="Arial" w:hAnsi="Arial" w:cs="Arial"/>
          <w:color w:val="333333"/>
          <w:sz w:val="24"/>
          <w:szCs w:val="24"/>
        </w:rPr>
        <w:t>struts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spring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hibernate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6219CB">
        <w:rPr>
          <w:rFonts w:ascii="Times New Roman" w:hAnsi="Times New Roman" w:cs="Times New Roman" w:hint="eastAsia"/>
          <w:sz w:val="24"/>
          <w:szCs w:val="24"/>
        </w:rPr>
        <w:t>架构。</w:t>
      </w:r>
    </w:p>
    <w:p w14:paraId="2DA6EE6D" w14:textId="77777777" w:rsidR="006F1F5D" w:rsidRPr="00927576" w:rsidRDefault="0046492B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体系</w:t>
      </w:r>
      <w:r w:rsidR="006F1F5D" w:rsidRPr="00927576">
        <w:rPr>
          <w:rFonts w:ascii="Times New Roman" w:hAnsi="Times New Roman" w:cs="Times New Roman"/>
          <w:sz w:val="24"/>
          <w:szCs w:val="24"/>
        </w:rPr>
        <w:t>结构图如图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 w:rsidR="00E12341"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</w:t>
      </w:r>
      <w:r w:rsidR="006F1F5D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6E" w14:textId="77777777" w:rsidR="0046492B" w:rsidRDefault="0046492B" w:rsidP="00C1346D">
      <w:pPr>
        <w:jc w:val="center"/>
        <w:rPr>
          <w:rFonts w:ascii="Times New Roman" w:hAnsi="Times New Roman" w:cs="Times New Roman"/>
        </w:rPr>
      </w:pPr>
    </w:p>
    <w:p w14:paraId="2DA6EE6F" w14:textId="77777777" w:rsidR="0046492B" w:rsidRDefault="0046492B" w:rsidP="00C1346D">
      <w:pPr>
        <w:jc w:val="center"/>
        <w:rPr>
          <w:rFonts w:ascii="Times New Roman" w:hAnsi="Times New Roman" w:cs="Times New Roman"/>
        </w:rPr>
      </w:pPr>
    </w:p>
    <w:p w14:paraId="2DA6EE70" w14:textId="77777777" w:rsidR="0073433A" w:rsidRPr="00927576" w:rsidRDefault="0073433A" w:rsidP="00C1346D">
      <w:pPr>
        <w:spacing w:line="360" w:lineRule="auto"/>
        <w:rPr>
          <w:rFonts w:ascii="Times New Roman" w:hAnsi="Times New Roman" w:cs="Times New Roman"/>
        </w:rPr>
      </w:pPr>
    </w:p>
    <w:p w14:paraId="2DA6EE71" w14:textId="77777777" w:rsidR="006F1F5D" w:rsidRPr="00C1346D" w:rsidRDefault="0046492B" w:rsidP="0046492B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39" w:name="_Toc444264809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3.2.1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5A14BF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现</w:t>
      </w:r>
      <w:r w:rsidR="00E648EC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39"/>
    </w:p>
    <w:p w14:paraId="2DA6EE72" w14:textId="77777777" w:rsidR="00412DC8" w:rsidRPr="00412DC8" w:rsidRDefault="0046492B" w:rsidP="00C1346D">
      <w:pPr>
        <w:pStyle w:val="af4"/>
      </w:pPr>
      <w:r>
        <w:rPr>
          <w:rFonts w:ascii="Times New Roman" w:hAnsi="Times New Roman" w:cs="Times New Roman" w:hint="eastAsia"/>
          <w:szCs w:val="22"/>
        </w:rPr>
        <w:t>。。。。。。</w:t>
      </w:r>
    </w:p>
    <w:p w14:paraId="2DA6EE73" w14:textId="77777777" w:rsidR="000B7DCC" w:rsidRPr="00C1346D" w:rsidRDefault="000B7DCC" w:rsidP="00C1346D">
      <w:pPr>
        <w:widowControl w:val="0"/>
        <w:spacing w:after="0" w:line="360" w:lineRule="auto"/>
        <w:rPr>
          <w:rFonts w:ascii="Times New Roman" w:hAnsi="Times New Roman" w:cs="Times New Roman"/>
          <w:sz w:val="24"/>
        </w:rPr>
      </w:pPr>
    </w:p>
    <w:p w14:paraId="2DA6EE74" w14:textId="77777777" w:rsidR="006F1F5D" w:rsidRPr="00E76A3C" w:rsidRDefault="00E76A3C" w:rsidP="00E76A3C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  <w:highlight w:val="lightGray"/>
        </w:rPr>
      </w:pPr>
      <w:bookmarkStart w:id="40" w:name="_Toc416858141"/>
      <w:bookmarkStart w:id="41" w:name="_Toc444264810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3.2.2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 xml:space="preserve"> </w:t>
      </w:r>
      <w:r w:rsidR="007C5261" w:rsidRPr="00E76A3C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控制</w:t>
      </w:r>
      <w:r w:rsidR="00925437" w:rsidRPr="00E76A3C"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层</w:t>
      </w:r>
      <w:bookmarkEnd w:id="40"/>
      <w:bookmarkEnd w:id="41"/>
    </w:p>
    <w:p w14:paraId="2DA6EE75" w14:textId="77777777" w:rsidR="00CF6337" w:rsidRPr="00C1346D" w:rsidRDefault="0046492B" w:rsidP="00C1346D">
      <w:pPr>
        <w:spacing w:line="360" w:lineRule="auto"/>
        <w:jc w:val="center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76" w14:textId="77777777" w:rsidR="006F1F5D" w:rsidRPr="00C1346D" w:rsidRDefault="008E408A" w:rsidP="00B2656E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2" w:name="_Toc416858142"/>
      <w:bookmarkStart w:id="43" w:name="_Toc444264811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F1F5D"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6F1F5D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业务逻辑层</w:t>
      </w:r>
      <w:bookmarkEnd w:id="42"/>
      <w:bookmarkEnd w:id="43"/>
    </w:p>
    <w:p w14:paraId="2DA6EE77" w14:textId="77777777" w:rsidR="00CF6337" w:rsidRPr="001654B3" w:rsidRDefault="0046492B" w:rsidP="00CF6337">
      <w:pPr>
        <w:spacing w:line="360" w:lineRule="auto"/>
        <w:jc w:val="center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。</w:t>
      </w:r>
    </w:p>
    <w:p w14:paraId="2DA6EE78" w14:textId="77777777" w:rsidR="00CF6337" w:rsidRPr="00C1346D" w:rsidRDefault="00CF6337" w:rsidP="00C1346D">
      <w:pPr>
        <w:widowControl w:val="0"/>
        <w:spacing w:after="0" w:line="360" w:lineRule="auto"/>
        <w:rPr>
          <w:rFonts w:ascii="Times New Roman" w:hAnsi="Times New Roman" w:cs="Times New Roman"/>
          <w:sz w:val="24"/>
        </w:rPr>
      </w:pPr>
    </w:p>
    <w:p w14:paraId="2DA6EE79" w14:textId="77777777" w:rsidR="006F1F5D" w:rsidRPr="00C1346D" w:rsidRDefault="008E408A" w:rsidP="00B2656E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4" w:name="_Toc416858143"/>
      <w:bookmarkStart w:id="45" w:name="_Toc444264812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F1F5D"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5A14BF">
        <w:rPr>
          <w:rFonts w:ascii="Times New Roman" w:eastAsia="黑体" w:hAnsi="Times New Roman" w:cs="Times New Roman" w:hint="eastAsia"/>
          <w:color w:val="auto"/>
          <w:sz w:val="28"/>
          <w:szCs w:val="28"/>
        </w:rPr>
        <w:t>数据</w:t>
      </w:r>
      <w:r w:rsidR="00925437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持久</w:t>
      </w:r>
      <w:r w:rsidR="006F1F5D" w:rsidRPr="00C1346D"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44"/>
      <w:bookmarkEnd w:id="45"/>
    </w:p>
    <w:p w14:paraId="2DA6EE7A" w14:textId="77777777" w:rsidR="0071359C" w:rsidRPr="00C1346D" w:rsidRDefault="0046492B" w:rsidP="00C1346D">
      <w:pPr>
        <w:spacing w:line="360" w:lineRule="auto"/>
        <w:jc w:val="center"/>
        <w:rPr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</w:t>
      </w:r>
    </w:p>
    <w:p w14:paraId="2DA6EE7B" w14:textId="77777777" w:rsidR="007932B9" w:rsidRDefault="007932B9" w:rsidP="007932B9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6" w:name="_Toc444264813"/>
      <w:r w:rsidRPr="007A72E2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2.</w:t>
      </w:r>
      <w:r w:rsidR="00A733E7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DE3DB3">
        <w:rPr>
          <w:rFonts w:ascii="Times New Roman" w:eastAsia="黑体" w:hAnsi="Times New Roman" w:cs="Times New Roman" w:hint="eastAsia"/>
          <w:color w:val="auto"/>
          <w:sz w:val="28"/>
          <w:szCs w:val="28"/>
        </w:rPr>
        <w:t>域模型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层</w:t>
      </w:r>
      <w:bookmarkEnd w:id="46"/>
    </w:p>
    <w:p w14:paraId="2DA6EE7C" w14:textId="77777777" w:rsidR="0046492B" w:rsidRPr="0046492B" w:rsidRDefault="0046492B" w:rsidP="0046492B">
      <w:pPr>
        <w:jc w:val="center"/>
      </w:pPr>
      <w:r>
        <w:rPr>
          <w:rFonts w:hint="eastAsia"/>
        </w:rPr>
        <w:t>。。。。。。</w:t>
      </w:r>
    </w:p>
    <w:p w14:paraId="2DA6EE7D" w14:textId="77777777" w:rsidR="00514629" w:rsidRPr="00514629" w:rsidRDefault="006F1F5D" w:rsidP="00C67440">
      <w:pPr>
        <w:pStyle w:val="10"/>
        <w:spacing w:after="240" w:line="360" w:lineRule="auto"/>
      </w:pPr>
      <w:bookmarkStart w:id="47" w:name="_Toc104274785"/>
      <w:bookmarkStart w:id="48" w:name="_Toc104274587"/>
      <w:bookmarkStart w:id="49" w:name="_Toc104264056"/>
      <w:bookmarkStart w:id="50" w:name="_Toc105239816"/>
      <w:bookmarkStart w:id="51" w:name="_Toc104966600"/>
      <w:bookmarkStart w:id="52" w:name="_Toc104862186"/>
      <w:bookmarkStart w:id="53" w:name="_Toc104696190"/>
      <w:bookmarkStart w:id="54" w:name="_Toc444264814"/>
      <w:bookmarkEnd w:id="47"/>
      <w:bookmarkEnd w:id="48"/>
      <w:bookmarkEnd w:id="49"/>
      <w:bookmarkEnd w:id="50"/>
      <w:bookmarkEnd w:id="51"/>
      <w:bookmarkEnd w:id="52"/>
      <w:bookmarkEnd w:id="53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4</w:t>
      </w:r>
      <w:r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．</w:t>
      </w:r>
      <w:r w:rsidR="000F6782"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功能模块设计</w:t>
      </w:r>
      <w:bookmarkEnd w:id="54"/>
      <w:r w:rsidR="00514629" w:rsidRPr="00E12341">
        <w:rPr>
          <w:rFonts w:hint="eastAsia"/>
          <w:color w:val="000000" w:themeColor="text1"/>
        </w:rPr>
        <w:t xml:space="preserve">   </w:t>
      </w:r>
    </w:p>
    <w:p w14:paraId="2DA6EE7E" w14:textId="77777777" w:rsidR="00051C03" w:rsidRDefault="00051C03" w:rsidP="00C67440">
      <w:pPr>
        <w:ind w:firstLine="420"/>
      </w:pPr>
    </w:p>
    <w:p w14:paraId="2DA6EE7F" w14:textId="77777777" w:rsidR="00C67440" w:rsidRDefault="00C67440" w:rsidP="00C67440">
      <w:pPr>
        <w:ind w:firstLine="420"/>
      </w:pPr>
      <w:r w:rsidRPr="00C67440">
        <w:rPr>
          <w:rFonts w:hint="eastAsia"/>
        </w:rPr>
        <w:t>本系统</w:t>
      </w:r>
      <w:r>
        <w:rPr>
          <w:rFonts w:hint="eastAsia"/>
        </w:rPr>
        <w:t>主要模块</w:t>
      </w:r>
      <w:r w:rsidR="00EA1EA3">
        <w:rPr>
          <w:rFonts w:hint="eastAsia"/>
        </w:rPr>
        <w:t>包括</w:t>
      </w:r>
      <w:r w:rsidR="00EA1EA3">
        <w:rPr>
          <w:rFonts w:hint="eastAsia"/>
        </w:rPr>
        <w:t xml:space="preserve">    </w:t>
      </w:r>
      <w:r w:rsidR="00051C03">
        <w:rPr>
          <w:rFonts w:hint="eastAsia"/>
        </w:rPr>
        <w:t>XX</w:t>
      </w:r>
      <w:r>
        <w:rPr>
          <w:rFonts w:hint="eastAsia"/>
        </w:rPr>
        <w:t>部分：</w:t>
      </w:r>
      <w:r w:rsidR="00051C03">
        <w:rPr>
          <w:rFonts w:hint="eastAsia"/>
        </w:rPr>
        <w:t>。。。。。。。。。。如图？</w:t>
      </w:r>
      <w:r w:rsidR="00051C03">
        <w:rPr>
          <w:rFonts w:hint="eastAsia"/>
        </w:rPr>
        <w:t>-</w:t>
      </w:r>
      <w:r w:rsidR="00051C03">
        <w:rPr>
          <w:rFonts w:hint="eastAsia"/>
        </w:rPr>
        <w:t>？</w:t>
      </w:r>
      <w:r w:rsidR="00B3168A">
        <w:rPr>
          <w:rFonts w:hint="eastAsia"/>
        </w:rPr>
        <w:t>。</w:t>
      </w:r>
    </w:p>
    <w:p w14:paraId="2DA6EE80" w14:textId="77777777" w:rsidR="00051C03" w:rsidRDefault="00051C03" w:rsidP="00C67440">
      <w:pPr>
        <w:ind w:firstLine="420"/>
      </w:pPr>
      <w:r>
        <w:rPr>
          <w:rFonts w:hint="eastAsia"/>
        </w:rPr>
        <w:t>。。。。下面分别介绍各个模块。</w:t>
      </w:r>
    </w:p>
    <w:p w14:paraId="2DA6EE81" w14:textId="77777777" w:rsidR="00926511" w:rsidRDefault="00926511" w:rsidP="0092651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5" w:name="_Toc444264815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F452F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客户端</w:t>
      </w:r>
      <w:r w:rsidR="00F92960">
        <w:rPr>
          <w:rFonts w:ascii="Times New Roman" w:eastAsia="黑体" w:hAnsi="Times New Roman" w:cs="Times New Roman" w:hint="eastAsia"/>
          <w:color w:val="auto"/>
          <w:sz w:val="30"/>
          <w:szCs w:val="30"/>
        </w:rPr>
        <w:t>子系统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  <w:bookmarkEnd w:id="55"/>
    </w:p>
    <w:p w14:paraId="2DA6EE82" w14:textId="77777777" w:rsidR="00CF5988" w:rsidRPr="00C1346D" w:rsidRDefault="00CF5988" w:rsidP="00C1346D">
      <w:pPr>
        <w:pStyle w:val="32"/>
        <w:spacing w:line="360" w:lineRule="auto"/>
        <w:rPr>
          <w:rFonts w:ascii="Times New Roman" w:eastAsia="黑体" w:hAnsi="Times New Roman" w:cs="Times New Roman"/>
          <w:sz w:val="28"/>
          <w:szCs w:val="28"/>
        </w:rPr>
      </w:pPr>
      <w:bookmarkStart w:id="56" w:name="_Toc444264816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6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="00051C03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</w:p>
    <w:p w14:paraId="2DA6EE83" w14:textId="77777777" w:rsidR="00926511" w:rsidRDefault="00056A05" w:rsidP="00C1346D">
      <w:pPr>
        <w:pStyle w:val="afb"/>
        <w:rPr>
          <w:rFonts w:ascii="Times New Roman" w:eastAsia="宋体" w:hAnsi="Times New Roman" w:cs="Times New Roman"/>
          <w:b/>
          <w:sz w:val="24"/>
          <w:lang w:bidi="en-US"/>
        </w:rPr>
      </w:pPr>
      <w:r w:rsidRPr="00AE03E5">
        <w:rPr>
          <w:rFonts w:ascii="Times New Roman" w:eastAsia="宋体" w:hAnsi="Times New Roman" w:cs="Times New Roman" w:hint="eastAsia"/>
          <w:b/>
          <w:sz w:val="24"/>
          <w:lang w:bidi="en-US"/>
        </w:rPr>
        <w:t>操作流程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如？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-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？图，</w:t>
      </w:r>
    </w:p>
    <w:p w14:paraId="2DA6EE84" w14:textId="77777777" w:rsidR="006C2D2B" w:rsidRPr="00C1346D" w:rsidRDefault="005839DB" w:rsidP="005839DB">
      <w:pPr>
        <w:pStyle w:val="afb"/>
        <w:rPr>
          <w:rFonts w:ascii="Times New Roman" w:eastAsia="宋体" w:hAnsi="Times New Roman" w:cs="Times New Roman"/>
          <w:sz w:val="24"/>
          <w:lang w:bidi="en-US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2DA6EE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8pt" o:ole="">
            <v:imagedata r:id="rId15" o:title=""/>
          </v:shape>
          <o:OLEObject Type="Embed" ProgID="Visio.Drawing.15" ShapeID="_x0000_i1025" DrawAspect="Content" ObjectID="_1590845707" r:id="rId16"/>
        </w:object>
      </w:r>
      <w:r w:rsidR="00051C03">
        <w:rPr>
          <w:rFonts w:ascii="Times New Roman" w:eastAsia="宋体" w:hAnsi="Times New Roman" w:cs="Times New Roman" w:hint="eastAsia"/>
          <w:sz w:val="24"/>
          <w:lang w:bidi="en-US"/>
        </w:rPr>
        <w:t>。。。。。。。</w:t>
      </w:r>
    </w:p>
    <w:p w14:paraId="2DA6EE85" w14:textId="77777777" w:rsidR="006C2D2B" w:rsidRPr="00051C03" w:rsidRDefault="00A97A3E" w:rsidP="00051C03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7" w:name="_Toc444264817"/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>.2</w:t>
      </w:r>
      <w:bookmarkEnd w:id="57"/>
      <w:r w:rsidRPr="00051C03"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 w:rsidR="00051C03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</w:p>
    <w:p w14:paraId="2DA6EE86" w14:textId="77777777" w:rsidR="00607926" w:rsidRDefault="00051C03" w:rsidP="00C1346D">
      <w:pPr>
        <w:pStyle w:val="afb"/>
        <w:spacing w:line="360" w:lineRule="auto"/>
        <w:ind w:leftChars="282" w:left="620"/>
        <w:rPr>
          <w:rFonts w:ascii="Times New Roman" w:eastAsia="宋体" w:hAnsi="Times New Roman" w:cs="Times New Roman"/>
          <w:b/>
          <w:sz w:val="24"/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>。。。。。。。</w:t>
      </w:r>
    </w:p>
    <w:p w14:paraId="2DA6EE87" w14:textId="77777777" w:rsidR="00E75D93" w:rsidRDefault="007D7614" w:rsidP="00C1346D">
      <w:pPr>
        <w:pStyle w:val="afb"/>
        <w:spacing w:line="360" w:lineRule="auto"/>
        <w:ind w:left="840"/>
      </w:pPr>
      <w:r>
        <w:object w:dxaOrig="16965" w:dyaOrig="10230" w14:anchorId="2DA6EEE2">
          <v:shape id="_x0000_i1026" type="#_x0000_t75" style="width:417.6pt;height:252pt" o:ole="">
            <v:imagedata r:id="rId17" o:title=""/>
          </v:shape>
          <o:OLEObject Type="Embed" ProgID="Visio.Drawing.15" ShapeID="_x0000_i1026" DrawAspect="Content" ObjectID="_1590845708" r:id="rId18"/>
        </w:object>
      </w:r>
    </w:p>
    <w:p w14:paraId="2DA6EE88" w14:textId="77777777" w:rsidR="00F452FA" w:rsidRPr="00C1346D" w:rsidRDefault="00F452FA" w:rsidP="00F452FA">
      <w:pPr>
        <w:pStyle w:val="afb"/>
        <w:spacing w:line="360" w:lineRule="auto"/>
        <w:ind w:leftChars="282" w:left="620"/>
        <w:rPr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>。。。。。。。。</w:t>
      </w:r>
    </w:p>
    <w:p w14:paraId="2DA6EE89" w14:textId="77777777" w:rsidR="00F452FA" w:rsidRPr="00C1346D" w:rsidRDefault="00F452FA" w:rsidP="00C1346D">
      <w:pPr>
        <w:pStyle w:val="afb"/>
        <w:spacing w:line="360" w:lineRule="auto"/>
        <w:ind w:left="840"/>
        <w:rPr>
          <w:rFonts w:ascii="Times New Roman" w:eastAsia="宋体" w:hAnsi="Times New Roman" w:cs="Times New Roman"/>
          <w:sz w:val="24"/>
          <w:lang w:bidi="en-US"/>
        </w:rPr>
      </w:pPr>
    </w:p>
    <w:p w14:paraId="2DA6EE8A" w14:textId="77777777" w:rsidR="00926511" w:rsidRPr="00C1346D" w:rsidRDefault="00926511" w:rsidP="00C1346D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8" w:name="_Toc444264818"/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 w:rsidRPr="00C1346D">
        <w:rPr>
          <w:rFonts w:ascii="Times New Roman" w:eastAsia="黑体" w:hAnsi="Times New Roman" w:cs="Times New Roman"/>
          <w:color w:val="auto"/>
          <w:sz w:val="28"/>
          <w:szCs w:val="28"/>
        </w:rPr>
        <w:t>.</w:t>
      </w:r>
      <w:r w:rsidR="00F452FA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n </w:t>
      </w:r>
      <w:r w:rsidR="00051C03">
        <w:rPr>
          <w:rFonts w:ascii="Times New Roman" w:eastAsia="黑体" w:hAnsi="Times New Roman" w:cs="Times New Roman" w:hint="eastAsia"/>
          <w:color w:val="auto"/>
          <w:sz w:val="28"/>
          <w:szCs w:val="28"/>
        </w:rPr>
        <w:t>。。。。。。。</w:t>
      </w:r>
      <w:bookmarkEnd w:id="58"/>
    </w:p>
    <w:p w14:paraId="2DA6EE8B" w14:textId="77777777" w:rsidR="00D55CAC" w:rsidRPr="00C1346D" w:rsidRDefault="00051C03" w:rsidP="00C1346D">
      <w:pPr>
        <w:rPr>
          <w:lang w:bidi="en-US"/>
        </w:rPr>
      </w:pPr>
      <w:r>
        <w:rPr>
          <w:rFonts w:hint="eastAsia"/>
          <w:lang w:bidi="en-US"/>
        </w:rPr>
        <w:t>。。。。。。。</w:t>
      </w:r>
    </w:p>
    <w:p w14:paraId="2DA6EE8C" w14:textId="77777777" w:rsidR="00926511" w:rsidRPr="006A4141" w:rsidRDefault="00CE0F5A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9" w:name="_Toc444264819"/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2</w:t>
      </w:r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  <w:r w:rsidRPr="00C1346D">
        <w:rPr>
          <w:rFonts w:ascii="Times New Roman" w:eastAsia="黑体" w:hAnsi="Times New Roman" w:cs="Times New Roman" w:hint="eastAsia"/>
          <w:color w:val="auto"/>
          <w:sz w:val="30"/>
          <w:szCs w:val="30"/>
        </w:rPr>
        <w:t>管理端子系统模块</w:t>
      </w:r>
      <w:bookmarkEnd w:id="59"/>
    </w:p>
    <w:p w14:paraId="2DA6EE8D" w14:textId="77777777" w:rsidR="00CB59D9" w:rsidRPr="00C1346D" w:rsidRDefault="00EA1EA3" w:rsidP="00C1346D">
      <w:pPr>
        <w:pStyle w:val="afb"/>
        <w:rPr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>。。。。。。。</w:t>
      </w:r>
    </w:p>
    <w:p w14:paraId="2DA6EE8E" w14:textId="77777777" w:rsidR="00E2773B" w:rsidRPr="00927576" w:rsidRDefault="008E408A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60" w:name="_Toc444264820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5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数据库设计</w:t>
      </w:r>
      <w:bookmarkEnd w:id="60"/>
    </w:p>
    <w:p w14:paraId="2DA6EE8F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1" w:name="_Toc416640910"/>
      <w:bookmarkStart w:id="62" w:name="_Toc444264821"/>
      <w:bookmarkStart w:id="63" w:name="_Toc41608687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</w:t>
      </w:r>
      <w:bookmarkEnd w:id="61"/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>选择</w:t>
      </w:r>
      <w:bookmarkEnd w:id="62"/>
    </w:p>
    <w:p w14:paraId="2DA6EE90" w14:textId="77777777" w:rsidR="008E408A" w:rsidRPr="00C1346D" w:rsidRDefault="005839DB" w:rsidP="005839DB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。。。。。。</w:t>
      </w:r>
    </w:p>
    <w:p w14:paraId="2DA6EE91" w14:textId="77777777" w:rsidR="00724060" w:rsidRDefault="00724060" w:rsidP="00724060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DA6EE92" w14:textId="77777777" w:rsidR="00724060" w:rsidRPr="00724060" w:rsidRDefault="00724060" w:rsidP="00724060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DA6EE93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4" w:name="_Toc416640911"/>
      <w:bookmarkStart w:id="65" w:name="_Toc44426482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5.2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逻辑结构</w:t>
      </w:r>
      <w:bookmarkEnd w:id="64"/>
      <w:bookmarkEnd w:id="65"/>
    </w:p>
    <w:p w14:paraId="2DA6EE94" w14:textId="77777777" w:rsidR="008E408A" w:rsidRPr="008E408A" w:rsidRDefault="005839DB" w:rsidP="005839DB">
      <w:pPr>
        <w:widowControl w:val="0"/>
        <w:tabs>
          <w:tab w:val="left" w:pos="45"/>
        </w:tabs>
        <w:autoSpaceDE w:val="0"/>
        <w:autoSpaceDN w:val="0"/>
        <w:adjustRightInd w:val="0"/>
        <w:spacing w:after="0" w:line="360" w:lineRule="auto"/>
        <w:ind w:left="8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</w:t>
      </w:r>
    </w:p>
    <w:p w14:paraId="2DA6EE95" w14:textId="77777777" w:rsidR="008E408A" w:rsidRDefault="0003633F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ab/>
      </w:r>
      <w:r w:rsidRPr="00927576">
        <w:rPr>
          <w:rFonts w:ascii="Times New Roman" w:hAnsi="Times New Roman" w:cs="Times New Roman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综上分析，</w:t>
      </w:r>
      <w:r w:rsidR="005839DB">
        <w:rPr>
          <w:rFonts w:ascii="Times New Roman" w:hAnsi="Times New Roman" w:cs="Times New Roman" w:hint="eastAsia"/>
          <w:sz w:val="24"/>
          <w:szCs w:val="24"/>
        </w:rPr>
        <w:t>XXXXX</w:t>
      </w:r>
      <w:r w:rsidR="008E408A" w:rsidRPr="008E408A"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 w:rsidR="005839DB">
        <w:rPr>
          <w:rFonts w:ascii="Times New Roman" w:hAnsi="Times New Roman" w:cs="Times New Roman" w:hint="eastAsia"/>
          <w:sz w:val="24"/>
          <w:szCs w:val="24"/>
        </w:rPr>
        <w:t>？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5839DB">
        <w:rPr>
          <w:rFonts w:ascii="Times New Roman" w:hAnsi="Times New Roman" w:cs="Times New Roman" w:hint="eastAsia"/>
          <w:sz w:val="24"/>
          <w:szCs w:val="24"/>
        </w:rPr>
        <w:t>？</w:t>
      </w:r>
      <w:r w:rsidR="008E408A" w:rsidRPr="008E408A">
        <w:rPr>
          <w:rFonts w:ascii="Times New Roman" w:hAnsi="Times New Roman" w:cs="Times New Roman"/>
          <w:sz w:val="24"/>
          <w:szCs w:val="24"/>
        </w:rPr>
        <w:t>所示。</w:t>
      </w:r>
    </w:p>
    <w:p w14:paraId="2DA6EE96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7" w14:textId="77777777" w:rsidR="00724060" w:rsidRDefault="00281EA9" w:rsidP="00724060">
      <w:pPr>
        <w:spacing w:line="360" w:lineRule="auto"/>
        <w:ind w:firstLine="480"/>
        <w:jc w:val="center"/>
      </w:pPr>
      <w:r>
        <w:rPr>
          <w:noProof/>
        </w:rPr>
        <w:drawing>
          <wp:inline distT="0" distB="0" distL="0" distR="0" wp14:anchorId="2DA6EEE3" wp14:editId="2DA6EEE4">
            <wp:extent cx="5274310" cy="29686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98" w14:textId="77777777" w:rsidR="00724060" w:rsidRDefault="00724060" w:rsidP="00724060">
      <w:pPr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5839DB">
        <w:rPr>
          <w:rFonts w:ascii="楷体_GB2312" w:eastAsia="楷体_GB2312" w:hint="eastAsia"/>
        </w:rPr>
        <w:t>？</w:t>
      </w:r>
      <w:r>
        <w:rPr>
          <w:rFonts w:ascii="楷体_GB2312" w:eastAsia="楷体_GB2312" w:hint="eastAsia"/>
        </w:rPr>
        <w:t>-</w:t>
      </w:r>
      <w:r w:rsidR="005839DB">
        <w:rPr>
          <w:rFonts w:ascii="楷体_GB2312" w:eastAsia="楷体_GB2312" w:hint="eastAsia"/>
        </w:rPr>
        <w:t>？</w:t>
      </w:r>
      <w:r>
        <w:rPr>
          <w:rFonts w:ascii="楷体_GB2312" w:eastAsia="楷体_GB2312" w:hint="eastAsia"/>
        </w:rPr>
        <w:t xml:space="preserve"> 实体关系图</w:t>
      </w:r>
    </w:p>
    <w:p w14:paraId="2DA6EE99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A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B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C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6" w:name="_Toc416640912"/>
      <w:bookmarkStart w:id="67" w:name="_Toc44426482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3</w:t>
      </w:r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物理结构设计</w:t>
      </w:r>
      <w:bookmarkEnd w:id="66"/>
      <w:bookmarkEnd w:id="67"/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14:paraId="2DA6EE9D" w14:textId="77777777" w:rsidR="00EE4B6A" w:rsidRDefault="006A4141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。。。。。。，</w:t>
      </w:r>
      <w:r w:rsidR="008E408A" w:rsidRPr="008E408A">
        <w:rPr>
          <w:rFonts w:ascii="Times New Roman" w:hAnsi="Times New Roman" w:cs="Times New Roman"/>
          <w:sz w:val="24"/>
          <w:szCs w:val="24"/>
        </w:rPr>
        <w:t>根据物理数据模型图</w:t>
      </w:r>
      <w:r w:rsidR="005839DB">
        <w:rPr>
          <w:rFonts w:ascii="Times New Roman" w:hAnsi="Times New Roman" w:cs="Times New Roman" w:hint="eastAsia"/>
          <w:sz w:val="24"/>
          <w:szCs w:val="24"/>
        </w:rPr>
        <w:t>？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5839DB">
        <w:rPr>
          <w:rFonts w:ascii="Times New Roman" w:hAnsi="Times New Roman" w:cs="Times New Roman" w:hint="eastAsia"/>
          <w:sz w:val="24"/>
          <w:szCs w:val="24"/>
        </w:rPr>
        <w:t>？</w:t>
      </w:r>
      <w:r w:rsidR="008E408A" w:rsidRPr="008E408A">
        <w:rPr>
          <w:rFonts w:ascii="Times New Roman" w:hAnsi="Times New Roman" w:cs="Times New Roman"/>
          <w:sz w:val="24"/>
          <w:szCs w:val="24"/>
        </w:rPr>
        <w:t>可知</w:t>
      </w:r>
      <w:r w:rsidR="005839DB">
        <w:rPr>
          <w:rFonts w:ascii="Times New Roman" w:hAnsi="Times New Roman" w:cs="Times New Roman" w:hint="eastAsia"/>
          <w:sz w:val="24"/>
          <w:szCs w:val="24"/>
        </w:rPr>
        <w:t>，</w:t>
      </w:r>
      <w:r w:rsidR="008E408A" w:rsidRPr="008E408A">
        <w:rPr>
          <w:rFonts w:ascii="Times New Roman" w:hAnsi="Times New Roman" w:cs="Times New Roman"/>
          <w:sz w:val="24"/>
          <w:szCs w:val="24"/>
        </w:rPr>
        <w:t>共</w:t>
      </w:r>
      <w:r w:rsidR="00EC20B8">
        <w:rPr>
          <w:rFonts w:ascii="Times New Roman" w:hAnsi="Times New Roman" w:cs="Times New Roman"/>
          <w:sz w:val="24"/>
          <w:szCs w:val="24"/>
        </w:rPr>
        <w:t>有</w:t>
      </w:r>
      <w:r w:rsidR="005839DB">
        <w:rPr>
          <w:rFonts w:ascii="Times New Roman" w:hAnsi="Times New Roman" w:cs="Times New Roman" w:hint="eastAsia"/>
          <w:sz w:val="24"/>
          <w:szCs w:val="24"/>
        </w:rPr>
        <w:t>XX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个</w:t>
      </w:r>
      <w:proofErr w:type="gramEnd"/>
      <w:r w:rsidR="005839DB">
        <w:rPr>
          <w:rFonts w:ascii="Times New Roman" w:hAnsi="Times New Roman" w:cs="Times New Roman" w:hint="eastAsia"/>
          <w:sz w:val="24"/>
          <w:szCs w:val="24"/>
        </w:rPr>
        <w:t>数据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。</w:t>
      </w:r>
      <w:r w:rsidR="005839DB">
        <w:rPr>
          <w:rFonts w:ascii="Times New Roman" w:hAnsi="Times New Roman" w:cs="Times New Roman" w:hint="eastAsia"/>
          <w:sz w:val="24"/>
          <w:szCs w:val="24"/>
        </w:rPr>
        <w:t>下面是</w:t>
      </w:r>
      <w:r w:rsidR="008E408A" w:rsidRPr="008E408A">
        <w:rPr>
          <w:rFonts w:ascii="Times New Roman" w:hAnsi="Times New Roman" w:cs="Times New Roman"/>
          <w:sz w:val="24"/>
          <w:szCs w:val="24"/>
        </w:rPr>
        <w:t>关于</w:t>
      </w:r>
      <w:r w:rsidR="005839DB">
        <w:rPr>
          <w:rFonts w:ascii="Times New Roman" w:hAnsi="Times New Roman" w:cs="Times New Roman" w:hint="eastAsia"/>
          <w:sz w:val="24"/>
          <w:szCs w:val="24"/>
        </w:rPr>
        <w:t>数库</w:t>
      </w:r>
      <w:proofErr w:type="gramStart"/>
      <w:r w:rsidR="005839DB">
        <w:rPr>
          <w:rFonts w:ascii="Times New Roman" w:hAnsi="Times New Roman" w:cs="Times New Roman" w:hint="eastAsia"/>
          <w:sz w:val="24"/>
          <w:szCs w:val="24"/>
        </w:rPr>
        <w:t>库</w:t>
      </w:r>
      <w:proofErr w:type="gramEnd"/>
      <w:r w:rsidR="008E408A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14:paraId="2DA6EE9E" w14:textId="77777777" w:rsidR="00724060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</w:t>
      </w:r>
    </w:p>
    <w:p w14:paraId="2DA6EE9F" w14:textId="77777777" w:rsid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2DA6EEE5" wp14:editId="2DA6EEE6">
            <wp:extent cx="5274310" cy="3743960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A0" w14:textId="77777777" w:rsidR="005839DB" w:rsidRP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0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 xml:space="preserve"> </w:t>
      </w:r>
      <w:r>
        <w:rPr>
          <w:rFonts w:ascii="Times New Roman" w:eastAsia="黑体" w:hAnsi="Times New Roman" w:cs="Times New Roman" w:hint="eastAsia"/>
          <w:sz w:val="20"/>
          <w:szCs w:val="32"/>
        </w:rPr>
        <w:t xml:space="preserve">         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</w:p>
    <w:p w14:paraId="2DA6EEA1" w14:textId="77777777" w:rsidR="008E408A" w:rsidRPr="00927576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8" w:name="_Toc416640913"/>
      <w:bookmarkStart w:id="69" w:name="_Toc444264824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.3.1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 w:rsidR="00960398">
        <w:rPr>
          <w:rFonts w:ascii="Times New Roman" w:eastAsia="黑体" w:hAnsi="Times New Roman" w:cs="Times New Roman" w:hint="eastAsia"/>
          <w:color w:val="auto"/>
          <w:sz w:val="28"/>
          <w:szCs w:val="28"/>
        </w:rPr>
        <w:t>user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68"/>
      <w:bookmarkEnd w:id="69"/>
    </w:p>
    <w:p w14:paraId="2DA6EEA2" w14:textId="77777777" w:rsidR="008E408A" w:rsidRDefault="00960398" w:rsidP="006A4141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表</w:t>
      </w:r>
      <w:r w:rsidR="006A4141">
        <w:rPr>
          <w:rFonts w:ascii="Times New Roman" w:hAnsi="Times New Roman" w:cs="Times New Roman" w:hint="eastAsia"/>
          <w:sz w:val="24"/>
          <w:szCs w:val="24"/>
        </w:rPr>
        <w:t>的</w:t>
      </w:r>
      <w:r w:rsidR="00D474E7">
        <w:rPr>
          <w:rFonts w:ascii="Times New Roman" w:hAnsi="Times New Roman" w:cs="Times New Roman"/>
          <w:sz w:val="24"/>
          <w:szCs w:val="24"/>
        </w:rPr>
        <w:t>表结构</w:t>
      </w:r>
      <w:r w:rsidR="008E408A" w:rsidRPr="008E408A">
        <w:rPr>
          <w:rFonts w:ascii="Times New Roman" w:hAnsi="Times New Roman" w:cs="Times New Roman"/>
          <w:sz w:val="24"/>
          <w:szCs w:val="24"/>
        </w:rPr>
        <w:t>如</w:t>
      </w:r>
      <w:r w:rsidR="005839DB">
        <w:rPr>
          <w:rFonts w:ascii="Times New Roman" w:hAnsi="Times New Roman" w:cs="Times New Roman" w:hint="eastAsia"/>
          <w:sz w:val="24"/>
          <w:szCs w:val="24"/>
        </w:rPr>
        <w:t>表？</w:t>
      </w:r>
      <w:r w:rsidR="005839DB">
        <w:rPr>
          <w:rFonts w:ascii="Times New Roman" w:hAnsi="Times New Roman" w:cs="Times New Roman" w:hint="eastAsia"/>
          <w:sz w:val="24"/>
          <w:szCs w:val="24"/>
        </w:rPr>
        <w:t>-</w:t>
      </w:r>
      <w:r w:rsidR="005839DB">
        <w:rPr>
          <w:rFonts w:ascii="Times New Roman" w:hAnsi="Times New Roman" w:cs="Times New Roman" w:hint="eastAsia"/>
          <w:sz w:val="24"/>
          <w:szCs w:val="24"/>
        </w:rPr>
        <w:t>？所示</w:t>
      </w:r>
      <w:r w:rsidR="006A4141">
        <w:rPr>
          <w:rFonts w:ascii="Times New Roman" w:hAnsi="Times New Roman" w:cs="Times New Roman" w:hint="eastAsia"/>
          <w:sz w:val="24"/>
          <w:szCs w:val="24"/>
        </w:rPr>
        <w:t>，这个表描述了</w:t>
      </w:r>
      <w:r w:rsidR="006A4141">
        <w:rPr>
          <w:rFonts w:ascii="Times New Roman" w:hAnsi="Times New Roman" w:cs="Times New Roman"/>
          <w:sz w:val="24"/>
          <w:szCs w:val="24"/>
        </w:rPr>
        <w:t>用户</w:t>
      </w:r>
      <w:r w:rsidR="006A4141">
        <w:rPr>
          <w:rFonts w:ascii="Times New Roman" w:hAnsi="Times New Roman" w:cs="Times New Roman" w:hint="eastAsia"/>
          <w:sz w:val="24"/>
          <w:szCs w:val="24"/>
        </w:rPr>
        <w:t>信息。。。。。。。。。</w:t>
      </w:r>
    </w:p>
    <w:p w14:paraId="2DA6EEA3" w14:textId="77777777" w:rsidR="005839DB" w:rsidRPr="00E76A3C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表</w:t>
      </w:r>
      <w:r w:rsidR="006A4141">
        <w:rPr>
          <w:rFonts w:ascii="宋体" w:eastAsia="宋体" w:hAnsi="宋体" w:cs="Times New Roman" w:hint="eastAsia"/>
          <w:sz w:val="18"/>
          <w:szCs w:val="18"/>
        </w:rPr>
        <w:t>5-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？    </w:t>
      </w:r>
      <w:r w:rsidRPr="00E76A3C">
        <w:rPr>
          <w:rFonts w:ascii="宋体" w:eastAsia="宋体" w:hAnsi="宋体" w:hint="eastAsia"/>
          <w:sz w:val="18"/>
          <w:szCs w:val="18"/>
        </w:rPr>
        <w:t>user表</w:t>
      </w:r>
    </w:p>
    <w:tbl>
      <w:tblPr>
        <w:tblStyle w:val="afc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2E68BA" w14:paraId="2DA6EEA9" w14:textId="77777777" w:rsidTr="00C1346D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2DA6EEA4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DA6EEA5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DA6EEA6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2DA6EEA7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DA6EEA8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12E6A" w14:paraId="2DA6EEAF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A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2DA6EEAB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DA6EEAC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2DA6EEAD" w14:textId="77777777"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A6EEAE" w14:textId="77777777" w:rsidR="00B12E6A" w:rsidRPr="00C1346D" w:rsidRDefault="001A5DA8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12E6A" w14:paraId="2DA6EEB5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0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姓名</w:t>
            </w:r>
          </w:p>
        </w:tc>
        <w:tc>
          <w:tcPr>
            <w:tcW w:w="1372" w:type="dxa"/>
          </w:tcPr>
          <w:p w14:paraId="2DA6EEB1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1984" w:type="dxa"/>
          </w:tcPr>
          <w:p w14:paraId="2DA6EEB2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2DA6EEB3" w14:textId="77777777"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A6EEB4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BB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6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372" w:type="dxa"/>
          </w:tcPr>
          <w:p w14:paraId="2DA6EEB7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password</w:t>
            </w:r>
          </w:p>
        </w:tc>
        <w:tc>
          <w:tcPr>
            <w:tcW w:w="1984" w:type="dxa"/>
          </w:tcPr>
          <w:p w14:paraId="2DA6EEB8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2DA6EEB9" w14:textId="77777777"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A6EEB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C1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C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教师，学生，管理员</w:t>
            </w:r>
          </w:p>
        </w:tc>
        <w:tc>
          <w:tcPr>
            <w:tcW w:w="1372" w:type="dxa"/>
          </w:tcPr>
          <w:p w14:paraId="2DA6EEBD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Position</w:t>
            </w:r>
          </w:p>
        </w:tc>
        <w:tc>
          <w:tcPr>
            <w:tcW w:w="1984" w:type="dxa"/>
          </w:tcPr>
          <w:p w14:paraId="2DA6EEBE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2DA6EEBF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14:paraId="2DA6EEC0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C7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2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学号</w:t>
            </w:r>
          </w:p>
        </w:tc>
        <w:tc>
          <w:tcPr>
            <w:tcW w:w="1372" w:type="dxa"/>
          </w:tcPr>
          <w:p w14:paraId="2DA6EEC3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userId</w:t>
            </w:r>
            <w:proofErr w:type="spellEnd"/>
          </w:p>
        </w:tc>
        <w:tc>
          <w:tcPr>
            <w:tcW w:w="1984" w:type="dxa"/>
          </w:tcPr>
          <w:p w14:paraId="2DA6EEC4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2DA6EEC5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14:paraId="2DA6EEC6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CD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8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视频学习时间</w:t>
            </w:r>
          </w:p>
        </w:tc>
        <w:tc>
          <w:tcPr>
            <w:tcW w:w="1372" w:type="dxa"/>
          </w:tcPr>
          <w:p w14:paraId="2DA6EEC9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ideoTime</w:t>
            </w:r>
            <w:proofErr w:type="spellEnd"/>
          </w:p>
        </w:tc>
        <w:tc>
          <w:tcPr>
            <w:tcW w:w="1984" w:type="dxa"/>
          </w:tcPr>
          <w:p w14:paraId="2DA6EEC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2DA6EECB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14:paraId="2DA6EECC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DA6EECE" w14:textId="77777777" w:rsidR="004735A2" w:rsidRPr="008E408A" w:rsidRDefault="004735A2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CF" w14:textId="77777777" w:rsidR="008E408A" w:rsidRP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70" w:name="_Toc416640914"/>
      <w:bookmarkStart w:id="71" w:name="_Toc444264825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2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2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70"/>
      <w:bookmarkEnd w:id="71"/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</w:p>
    <w:p w14:paraId="2DA6EED0" w14:textId="77777777" w:rsidR="008E408A" w:rsidRPr="008E408A" w:rsidRDefault="00E76A3C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。。</w:t>
      </w:r>
    </w:p>
    <w:p w14:paraId="2DA6EED1" w14:textId="77777777" w:rsid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72" w:name="_Toc416640916"/>
      <w:bookmarkStart w:id="73" w:name="_Toc444264826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>n</w:t>
      </w:r>
      <w:bookmarkEnd w:id="72"/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6A4141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>n</w:t>
      </w:r>
      <w:r w:rsidR="006A4141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73"/>
    </w:p>
    <w:p w14:paraId="2DA6EED2" w14:textId="77777777" w:rsidR="00E76A3C" w:rsidRPr="00E76A3C" w:rsidRDefault="00E76A3C" w:rsidP="00E76A3C">
      <w:r>
        <w:rPr>
          <w:rFonts w:hint="eastAsia"/>
        </w:rPr>
        <w:t>。。。。。。。。</w:t>
      </w:r>
    </w:p>
    <w:p w14:paraId="2DA6EED3" w14:textId="77777777" w:rsidR="00927576" w:rsidRDefault="00695353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74" w:name="_Toc444264827"/>
      <w:bookmarkEnd w:id="63"/>
      <w:r>
        <w:rPr>
          <w:rFonts w:ascii="Times New Roman" w:eastAsia="黑体" w:hAnsi="Times New Roman" w:cs="Times New Roman"/>
          <w:color w:val="auto"/>
          <w:sz w:val="44"/>
          <w:szCs w:val="44"/>
        </w:rPr>
        <w:t>6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. 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>界面设计</w:t>
      </w:r>
      <w:bookmarkEnd w:id="74"/>
    </w:p>
    <w:p w14:paraId="2DA6EED4" w14:textId="77777777" w:rsidR="00372D37" w:rsidRDefault="00695353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5" w:name="_Toc444264828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首页设计</w:t>
      </w:r>
      <w:bookmarkEnd w:id="75"/>
    </w:p>
    <w:p w14:paraId="2DA6EED5" w14:textId="77777777" w:rsidR="00E76A3C" w:rsidRPr="00E76A3C" w:rsidRDefault="00E76A3C" w:rsidP="00E76A3C">
      <w:r>
        <w:rPr>
          <w:rFonts w:hint="eastAsia"/>
        </w:rPr>
        <w:t xml:space="preserve">    </w:t>
      </w:r>
      <w:r>
        <w:rPr>
          <w:rFonts w:hint="eastAsia"/>
        </w:rPr>
        <w:t>。。。。。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  <w:r w:rsidR="006A4141">
        <w:rPr>
          <w:rFonts w:hint="eastAsia"/>
        </w:rPr>
        <w:t>6</w:t>
      </w:r>
      <w:r>
        <w:rPr>
          <w:rFonts w:hint="eastAsia"/>
        </w:rPr>
        <w:t>-</w:t>
      </w:r>
      <w:r>
        <w:rPr>
          <w:rFonts w:hint="eastAsia"/>
        </w:rPr>
        <w:t>？</w:t>
      </w:r>
    </w:p>
    <w:p w14:paraId="2DA6EED6" w14:textId="77777777" w:rsidR="00B2656E" w:rsidRDefault="00672D53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72D5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A6EEE7" wp14:editId="2DA6EEE8">
            <wp:extent cx="5274310" cy="3049384"/>
            <wp:effectExtent l="0" t="0" r="2540" b="0"/>
            <wp:docPr id="38" name="图片 38" descr="C:\Users\acer\Desktop\SPMWork\图片流\图片流\屏幕快照 2015-12-01 下午8.34.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cer\Desktop\SPMWork\图片流\图片流\屏幕快照 2015-12-01 下午8.34.23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9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6EED7" w14:textId="77777777" w:rsidR="006D2968" w:rsidRPr="00B2656E" w:rsidRDefault="006D2968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6A4141"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14:paraId="2DA6EED8" w14:textId="77777777" w:rsidR="00B2656E" w:rsidRPr="00B2656E" w:rsidRDefault="00E76A3C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。。。。。。</w:t>
      </w:r>
    </w:p>
    <w:p w14:paraId="2DA6EED9" w14:textId="77777777" w:rsidR="00B2656E" w:rsidRPr="00B2656E" w:rsidRDefault="00B2656E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2656E">
        <w:rPr>
          <w:rFonts w:ascii="Times New Roman" w:hAnsi="Times New Roman" w:cs="Times New Roman"/>
          <w:sz w:val="24"/>
          <w:szCs w:val="24"/>
        </w:rPr>
        <w:t>网页左侧有五个模块：课程介绍、课程内容、课程实践、教师团队、教务操作。用户可以点击这里查看自己关注的内容或者进行教务操作。</w:t>
      </w:r>
    </w:p>
    <w:p w14:paraId="2DA6EEDA" w14:textId="77777777" w:rsidR="00B2656E" w:rsidRPr="00B2656E" w:rsidRDefault="006A4141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[</w:t>
      </w:r>
      <w:r w:rsidR="00B2656E" w:rsidRPr="006A4141">
        <w:rPr>
          <w:rFonts w:ascii="Times New Roman" w:hAnsi="Times New Roman" w:cs="Times New Roman"/>
          <w:color w:val="FF0000"/>
          <w:sz w:val="24"/>
          <w:szCs w:val="24"/>
        </w:rPr>
        <w:t>网页中央上方为课程推荐，这里将列举出一些校内的热门课程，用户可根据兴趣进行选择。中央下方为特色</w:t>
      </w:r>
      <w:r w:rsidRPr="006A4141">
        <w:rPr>
          <w:rFonts w:ascii="Times New Roman" w:hAnsi="Times New Roman" w:cs="Times New Roman"/>
          <w:color w:val="FF0000"/>
          <w:sz w:val="24"/>
          <w:szCs w:val="24"/>
        </w:rPr>
        <w:t>课程，这里将列举出一些具有本校特色的课程，为用户的选择提供参考</w:t>
      </w:r>
      <w:r w:rsidRPr="006A4141">
        <w:rPr>
          <w:rFonts w:ascii="Times New Roman" w:hAnsi="Times New Roman" w:cs="Times New Roman" w:hint="eastAsia"/>
          <w:color w:val="FF0000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]</w:t>
      </w:r>
    </w:p>
    <w:p w14:paraId="2DA6EEDB" w14:textId="77777777" w:rsidR="00B2656E" w:rsidRPr="006A4141" w:rsidRDefault="00784057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 w:hint="eastAsia"/>
          <w:color w:val="FF0000"/>
          <w:sz w:val="24"/>
          <w:szCs w:val="24"/>
        </w:rPr>
        <w:lastRenderedPageBreak/>
        <w:t>[</w:t>
      </w:r>
      <w:r w:rsidR="00B2656E" w:rsidRPr="006A4141">
        <w:rPr>
          <w:rFonts w:ascii="Times New Roman" w:hAnsi="Times New Roman" w:cs="Times New Roman"/>
          <w:color w:val="FF0000"/>
          <w:sz w:val="24"/>
          <w:szCs w:val="24"/>
        </w:rPr>
        <w:t>网页右侧上方为通告栏，内含最近一周内最新发布的消息内容，方便用户快速查看浏览。右侧下方为学生和教师的登录入口，方便学生或老师登录之后，进行更多的操作。</w:t>
      </w:r>
      <w:r>
        <w:rPr>
          <w:rFonts w:ascii="Times New Roman" w:hAnsi="Times New Roman" w:cs="Times New Roman" w:hint="eastAsia"/>
          <w:color w:val="FF0000"/>
          <w:sz w:val="24"/>
          <w:szCs w:val="24"/>
        </w:rPr>
        <w:t>]</w:t>
      </w:r>
    </w:p>
    <w:p w14:paraId="2DA6EEDC" w14:textId="77777777" w:rsidR="00B2656E" w:rsidRDefault="00695353" w:rsidP="006D2968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6" w:name="_Toc444264829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784057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。。。。。。。</w:t>
      </w:r>
      <w:bookmarkEnd w:id="76"/>
    </w:p>
    <w:p w14:paraId="2DA6EEDD" w14:textId="77777777" w:rsidR="00E76A3C" w:rsidRPr="00E76A3C" w:rsidRDefault="00E76A3C" w:rsidP="00E76A3C">
      <w:r>
        <w:rPr>
          <w:rFonts w:hint="eastAsia"/>
        </w:rPr>
        <w:t>。。。。。。。。。</w:t>
      </w:r>
    </w:p>
    <w:p w14:paraId="2DA6EEDE" w14:textId="77777777" w:rsidR="00B2656E" w:rsidRPr="006D2968" w:rsidRDefault="00695353" w:rsidP="006D2968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7" w:name="_Toc444264830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 w:rsidR="00784057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n 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。。。。。。。</w:t>
      </w:r>
      <w:bookmarkEnd w:id="77"/>
    </w:p>
    <w:p w14:paraId="2DA6EEDF" w14:textId="77777777" w:rsidR="00B2656E" w:rsidRPr="00B2656E" w:rsidRDefault="00E76A3C" w:rsidP="00B2656E">
      <w:pPr>
        <w:spacing w:after="0"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黑体" w:hAnsi="Times New Roman" w:cs="Times New Roman" w:hint="eastAsia"/>
          <w:b/>
          <w:bCs/>
          <w:sz w:val="28"/>
          <w:szCs w:val="28"/>
        </w:rPr>
        <w:t>。。。。。。。。。</w:t>
      </w:r>
    </w:p>
    <w:p w14:paraId="2DA6EEE0" w14:textId="77777777" w:rsidR="00B2656E" w:rsidRPr="00B2656E" w:rsidRDefault="00B2656E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sectPr w:rsidR="00B2656E" w:rsidRPr="00B2656E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A6EEEB" w14:textId="77777777" w:rsidR="00966D35" w:rsidRDefault="00966D35" w:rsidP="000F6782">
      <w:pPr>
        <w:spacing w:after="0" w:line="240" w:lineRule="auto"/>
      </w:pPr>
      <w:r>
        <w:separator/>
      </w:r>
    </w:p>
  </w:endnote>
  <w:endnote w:type="continuationSeparator" w:id="0">
    <w:p w14:paraId="2DA6EEEC" w14:textId="77777777" w:rsidR="00966D35" w:rsidRDefault="00966D35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EE" w14:textId="77777777" w:rsidR="00601C58" w:rsidRDefault="00601C58">
    <w:pPr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2DA6EEEF" w14:textId="77777777" w:rsidR="00601C58" w:rsidRDefault="00601C58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0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2" w14:textId="77777777" w:rsidR="00601C58" w:rsidRDefault="00601C58">
    <w:r>
      <w:rPr>
        <w:rStyle w:val="a9"/>
        <w:rFonts w:eastAsia="PMingLiU"/>
      </w:rPr>
      <w:tab/>
    </w:r>
    <w:r>
      <w:rPr>
        <w:rStyle w:val="a9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4" w14:textId="77777777" w:rsidR="00601C58" w:rsidRDefault="00601C58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6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784057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A6EEE9" w14:textId="77777777" w:rsidR="00966D35" w:rsidRDefault="00966D35" w:rsidP="000F6782">
      <w:pPr>
        <w:spacing w:after="0" w:line="240" w:lineRule="auto"/>
      </w:pPr>
      <w:r>
        <w:separator/>
      </w:r>
    </w:p>
  </w:footnote>
  <w:footnote w:type="continuationSeparator" w:id="0">
    <w:p w14:paraId="2DA6EEEA" w14:textId="77777777" w:rsidR="00966D35" w:rsidRDefault="00966D35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ED" w14:textId="77777777" w:rsidR="00601C58" w:rsidRDefault="00601C58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2DA6EEF7" wp14:editId="2DA6EEF8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3F779A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2DA6EEF9" wp14:editId="2DA6EEFA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1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proofErr w:type="spellStart"/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proofErr w:type="spellEnd"/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2DA6EF02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" o:allowincell="f" filled="f" stroked="f">
              <v:textbox>
                <w:txbxContent>
                  <w:p w14:paraId="2DA6EF01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proofErr w:type="spellStart"/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proofErr w:type="spellEnd"/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2DA6EF02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1" w14:textId="77777777" w:rsidR="00601C58" w:rsidRDefault="00601C58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3" w14:textId="77777777" w:rsidR="00601C58" w:rsidRDefault="00601C58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DA6EEFB" wp14:editId="2DA6EEF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30F06E" id="Line 27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" strokecolor="#969696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A6EEF5" w14:textId="77777777" w:rsidR="00601C58" w:rsidRDefault="00601C58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DA6EEFD" wp14:editId="2DA6EE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FD366" id="Line 29" o:spid="_x0000_s1026" style="position:absolute;left:0;text-align:left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2DA6EEFF" wp14:editId="2DA6EF00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3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北京邮电大学</w:t>
                          </w:r>
                          <w:r>
                            <w:rPr>
                              <w:rFonts w:ascii="Arial" w:hAnsi="Arial"/>
                              <w:color w:val="808080"/>
                            </w:rPr>
                            <w:t>软件学院</w:t>
                          </w:r>
                        </w:p>
                        <w:p w14:paraId="2DA6EF04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F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" o:allowincell="f" filled="f" stroked="f">
              <v:textbox>
                <w:txbxContent>
                  <w:p w14:paraId="2DA6EF03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北京邮电大学</w:t>
                    </w:r>
                    <w:r>
                      <w:rPr>
                        <w:rFonts w:ascii="Arial" w:hAnsi="Arial"/>
                        <w:color w:val="808080"/>
                      </w:rPr>
                      <w:t>软件学院</w:t>
                    </w:r>
                  </w:p>
                  <w:p w14:paraId="2DA6EF04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 w15:restartNumberingAfterBreak="0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3" w15:restartNumberingAfterBreak="0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4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0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4" w15:restartNumberingAfterBreak="0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8" w15:restartNumberingAfterBreak="0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29" w15:restartNumberingAfterBreak="0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9"/>
  </w:num>
  <w:num w:numId="13">
    <w:abstractNumId w:val="28"/>
  </w:num>
  <w:num w:numId="14">
    <w:abstractNumId w:val="18"/>
  </w:num>
  <w:num w:numId="15">
    <w:abstractNumId w:val="30"/>
  </w:num>
  <w:num w:numId="16">
    <w:abstractNumId w:val="20"/>
  </w:num>
  <w:num w:numId="17">
    <w:abstractNumId w:val="27"/>
  </w:num>
  <w:num w:numId="18">
    <w:abstractNumId w:val="23"/>
  </w:num>
  <w:num w:numId="19">
    <w:abstractNumId w:val="14"/>
  </w:num>
  <w:num w:numId="20">
    <w:abstractNumId w:val="26"/>
  </w:num>
  <w:num w:numId="21">
    <w:abstractNumId w:val="12"/>
  </w:num>
  <w:num w:numId="22">
    <w:abstractNumId w:val="16"/>
  </w:num>
  <w:num w:numId="23">
    <w:abstractNumId w:val="10"/>
  </w:num>
  <w:num w:numId="24">
    <w:abstractNumId w:val="29"/>
  </w:num>
  <w:num w:numId="25">
    <w:abstractNumId w:val="21"/>
  </w:num>
  <w:num w:numId="26">
    <w:abstractNumId w:val="15"/>
  </w:num>
  <w:num w:numId="27">
    <w:abstractNumId w:val="24"/>
  </w:num>
  <w:num w:numId="28">
    <w:abstractNumId w:val="17"/>
  </w:num>
  <w:num w:numId="29">
    <w:abstractNumId w:val="22"/>
  </w:num>
  <w:num w:numId="30">
    <w:abstractNumId w:val="25"/>
  </w:num>
  <w:num w:numId="31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B1AA2"/>
    <w:rsid w:val="000117EC"/>
    <w:rsid w:val="000168C9"/>
    <w:rsid w:val="00020AD4"/>
    <w:rsid w:val="0003633F"/>
    <w:rsid w:val="00045092"/>
    <w:rsid w:val="0005124A"/>
    <w:rsid w:val="00051C03"/>
    <w:rsid w:val="00056A05"/>
    <w:rsid w:val="000768D9"/>
    <w:rsid w:val="000B7DCC"/>
    <w:rsid w:val="000C7B1E"/>
    <w:rsid w:val="000E1CC4"/>
    <w:rsid w:val="000F6782"/>
    <w:rsid w:val="00104219"/>
    <w:rsid w:val="001124FE"/>
    <w:rsid w:val="00130F01"/>
    <w:rsid w:val="001313A5"/>
    <w:rsid w:val="00173C04"/>
    <w:rsid w:val="00174DCC"/>
    <w:rsid w:val="001A5DA8"/>
    <w:rsid w:val="001A6606"/>
    <w:rsid w:val="001E16D2"/>
    <w:rsid w:val="001E1751"/>
    <w:rsid w:val="002027F6"/>
    <w:rsid w:val="002077C3"/>
    <w:rsid w:val="00226812"/>
    <w:rsid w:val="00233B21"/>
    <w:rsid w:val="00237117"/>
    <w:rsid w:val="00237FBE"/>
    <w:rsid w:val="0024552E"/>
    <w:rsid w:val="00245728"/>
    <w:rsid w:val="00275354"/>
    <w:rsid w:val="0027627C"/>
    <w:rsid w:val="00281EA9"/>
    <w:rsid w:val="002E68BA"/>
    <w:rsid w:val="0030170F"/>
    <w:rsid w:val="00314229"/>
    <w:rsid w:val="00322813"/>
    <w:rsid w:val="003323C8"/>
    <w:rsid w:val="00333CF6"/>
    <w:rsid w:val="0035484F"/>
    <w:rsid w:val="003556D6"/>
    <w:rsid w:val="00356A3B"/>
    <w:rsid w:val="00360FFA"/>
    <w:rsid w:val="00372D37"/>
    <w:rsid w:val="003824E8"/>
    <w:rsid w:val="003A2DD2"/>
    <w:rsid w:val="003B1C00"/>
    <w:rsid w:val="003B4DFE"/>
    <w:rsid w:val="003E3D27"/>
    <w:rsid w:val="003E406B"/>
    <w:rsid w:val="003E4AD6"/>
    <w:rsid w:val="003F6D9D"/>
    <w:rsid w:val="004021ED"/>
    <w:rsid w:val="0040235B"/>
    <w:rsid w:val="0040329C"/>
    <w:rsid w:val="00410919"/>
    <w:rsid w:val="00412DC8"/>
    <w:rsid w:val="004134E1"/>
    <w:rsid w:val="0042517E"/>
    <w:rsid w:val="004312F6"/>
    <w:rsid w:val="004337C7"/>
    <w:rsid w:val="0046007D"/>
    <w:rsid w:val="004603BB"/>
    <w:rsid w:val="00464616"/>
    <w:rsid w:val="0046492B"/>
    <w:rsid w:val="00472FCA"/>
    <w:rsid w:val="004735A2"/>
    <w:rsid w:val="004B7FBA"/>
    <w:rsid w:val="004C2A5E"/>
    <w:rsid w:val="004D4174"/>
    <w:rsid w:val="004D7378"/>
    <w:rsid w:val="004E0098"/>
    <w:rsid w:val="004E6F25"/>
    <w:rsid w:val="00500926"/>
    <w:rsid w:val="00507E61"/>
    <w:rsid w:val="00514629"/>
    <w:rsid w:val="0055526F"/>
    <w:rsid w:val="00572686"/>
    <w:rsid w:val="005814F1"/>
    <w:rsid w:val="005839DB"/>
    <w:rsid w:val="005A14BF"/>
    <w:rsid w:val="005A23C7"/>
    <w:rsid w:val="005C0391"/>
    <w:rsid w:val="005C5A8F"/>
    <w:rsid w:val="005E09E0"/>
    <w:rsid w:val="005F6BF9"/>
    <w:rsid w:val="005F75A7"/>
    <w:rsid w:val="00601C58"/>
    <w:rsid w:val="006028C7"/>
    <w:rsid w:val="00603F91"/>
    <w:rsid w:val="00607926"/>
    <w:rsid w:val="00611C3F"/>
    <w:rsid w:val="00612F20"/>
    <w:rsid w:val="006219CB"/>
    <w:rsid w:val="00637F74"/>
    <w:rsid w:val="00642135"/>
    <w:rsid w:val="0064267C"/>
    <w:rsid w:val="006431CB"/>
    <w:rsid w:val="00653CB5"/>
    <w:rsid w:val="00665286"/>
    <w:rsid w:val="00672D53"/>
    <w:rsid w:val="00681347"/>
    <w:rsid w:val="006918FD"/>
    <w:rsid w:val="00692888"/>
    <w:rsid w:val="00695353"/>
    <w:rsid w:val="006A27F3"/>
    <w:rsid w:val="006A4141"/>
    <w:rsid w:val="006C2D2B"/>
    <w:rsid w:val="006C4412"/>
    <w:rsid w:val="006D10DB"/>
    <w:rsid w:val="006D2968"/>
    <w:rsid w:val="006E11A9"/>
    <w:rsid w:val="006F1F5D"/>
    <w:rsid w:val="0071359C"/>
    <w:rsid w:val="00715341"/>
    <w:rsid w:val="00724060"/>
    <w:rsid w:val="0073433A"/>
    <w:rsid w:val="0073703C"/>
    <w:rsid w:val="00753F38"/>
    <w:rsid w:val="0075457D"/>
    <w:rsid w:val="00754F39"/>
    <w:rsid w:val="007614E2"/>
    <w:rsid w:val="007631C0"/>
    <w:rsid w:val="00772DFE"/>
    <w:rsid w:val="00782C6C"/>
    <w:rsid w:val="00782E0D"/>
    <w:rsid w:val="00784057"/>
    <w:rsid w:val="007909BE"/>
    <w:rsid w:val="007932B9"/>
    <w:rsid w:val="007A7DAD"/>
    <w:rsid w:val="007C5261"/>
    <w:rsid w:val="007C5A68"/>
    <w:rsid w:val="007D7614"/>
    <w:rsid w:val="00842096"/>
    <w:rsid w:val="00842524"/>
    <w:rsid w:val="008541E7"/>
    <w:rsid w:val="0085711A"/>
    <w:rsid w:val="00862B1D"/>
    <w:rsid w:val="00862BF6"/>
    <w:rsid w:val="008631D7"/>
    <w:rsid w:val="008857DF"/>
    <w:rsid w:val="00885848"/>
    <w:rsid w:val="008C464A"/>
    <w:rsid w:val="008D7BA7"/>
    <w:rsid w:val="008E07BD"/>
    <w:rsid w:val="008E0BDB"/>
    <w:rsid w:val="008E3C0E"/>
    <w:rsid w:val="008E408A"/>
    <w:rsid w:val="008E40C7"/>
    <w:rsid w:val="008F01E0"/>
    <w:rsid w:val="008F0E93"/>
    <w:rsid w:val="008F541E"/>
    <w:rsid w:val="00901578"/>
    <w:rsid w:val="0090490C"/>
    <w:rsid w:val="009159A0"/>
    <w:rsid w:val="00925437"/>
    <w:rsid w:val="00926511"/>
    <w:rsid w:val="00927576"/>
    <w:rsid w:val="00933BAF"/>
    <w:rsid w:val="009379E9"/>
    <w:rsid w:val="00937A82"/>
    <w:rsid w:val="00943AF4"/>
    <w:rsid w:val="00945602"/>
    <w:rsid w:val="00960398"/>
    <w:rsid w:val="0096150C"/>
    <w:rsid w:val="00966D35"/>
    <w:rsid w:val="00975572"/>
    <w:rsid w:val="009824D2"/>
    <w:rsid w:val="009907D1"/>
    <w:rsid w:val="00994646"/>
    <w:rsid w:val="009A0CEF"/>
    <w:rsid w:val="009A6678"/>
    <w:rsid w:val="009E5966"/>
    <w:rsid w:val="009E75D1"/>
    <w:rsid w:val="009F16BA"/>
    <w:rsid w:val="009F3A75"/>
    <w:rsid w:val="00A16FEB"/>
    <w:rsid w:val="00A17C4A"/>
    <w:rsid w:val="00A21A81"/>
    <w:rsid w:val="00A23E02"/>
    <w:rsid w:val="00A45EA8"/>
    <w:rsid w:val="00A561AD"/>
    <w:rsid w:val="00A57801"/>
    <w:rsid w:val="00A63D7B"/>
    <w:rsid w:val="00A659B5"/>
    <w:rsid w:val="00A733E7"/>
    <w:rsid w:val="00A84E02"/>
    <w:rsid w:val="00A85ACA"/>
    <w:rsid w:val="00A92987"/>
    <w:rsid w:val="00A93413"/>
    <w:rsid w:val="00A95CF5"/>
    <w:rsid w:val="00A979BB"/>
    <w:rsid w:val="00A97A3E"/>
    <w:rsid w:val="00AA6948"/>
    <w:rsid w:val="00AB337B"/>
    <w:rsid w:val="00AB65A1"/>
    <w:rsid w:val="00AD03FF"/>
    <w:rsid w:val="00AE1772"/>
    <w:rsid w:val="00AF398D"/>
    <w:rsid w:val="00AF69DC"/>
    <w:rsid w:val="00B014D5"/>
    <w:rsid w:val="00B066FC"/>
    <w:rsid w:val="00B0776D"/>
    <w:rsid w:val="00B12E6A"/>
    <w:rsid w:val="00B251EE"/>
    <w:rsid w:val="00B2656E"/>
    <w:rsid w:val="00B27D4D"/>
    <w:rsid w:val="00B3168A"/>
    <w:rsid w:val="00B465FA"/>
    <w:rsid w:val="00B74C58"/>
    <w:rsid w:val="00B845CE"/>
    <w:rsid w:val="00B852A8"/>
    <w:rsid w:val="00B91B59"/>
    <w:rsid w:val="00B929ED"/>
    <w:rsid w:val="00B9739C"/>
    <w:rsid w:val="00BB15C5"/>
    <w:rsid w:val="00BE0ED2"/>
    <w:rsid w:val="00BE3414"/>
    <w:rsid w:val="00BE383B"/>
    <w:rsid w:val="00C1346D"/>
    <w:rsid w:val="00C208AC"/>
    <w:rsid w:val="00C24CF9"/>
    <w:rsid w:val="00C32DB9"/>
    <w:rsid w:val="00C54BD2"/>
    <w:rsid w:val="00C60A08"/>
    <w:rsid w:val="00C67440"/>
    <w:rsid w:val="00C71EEE"/>
    <w:rsid w:val="00CB1AA2"/>
    <w:rsid w:val="00CB2C88"/>
    <w:rsid w:val="00CB59D9"/>
    <w:rsid w:val="00CC2B40"/>
    <w:rsid w:val="00CC692F"/>
    <w:rsid w:val="00CE0F5A"/>
    <w:rsid w:val="00CF5665"/>
    <w:rsid w:val="00CF5988"/>
    <w:rsid w:val="00CF5E30"/>
    <w:rsid w:val="00CF6337"/>
    <w:rsid w:val="00D12B55"/>
    <w:rsid w:val="00D13A3F"/>
    <w:rsid w:val="00D13BC3"/>
    <w:rsid w:val="00D341D8"/>
    <w:rsid w:val="00D37D9E"/>
    <w:rsid w:val="00D40BAF"/>
    <w:rsid w:val="00D474E7"/>
    <w:rsid w:val="00D51DC8"/>
    <w:rsid w:val="00D55CAC"/>
    <w:rsid w:val="00D5705D"/>
    <w:rsid w:val="00D57097"/>
    <w:rsid w:val="00D57C82"/>
    <w:rsid w:val="00D63C02"/>
    <w:rsid w:val="00D747D4"/>
    <w:rsid w:val="00D80F91"/>
    <w:rsid w:val="00D923EC"/>
    <w:rsid w:val="00D95794"/>
    <w:rsid w:val="00DA4246"/>
    <w:rsid w:val="00DA4451"/>
    <w:rsid w:val="00DA5EB8"/>
    <w:rsid w:val="00DC6C59"/>
    <w:rsid w:val="00DE3DB3"/>
    <w:rsid w:val="00DE755F"/>
    <w:rsid w:val="00DF5652"/>
    <w:rsid w:val="00E12341"/>
    <w:rsid w:val="00E2773B"/>
    <w:rsid w:val="00E417E1"/>
    <w:rsid w:val="00E437A0"/>
    <w:rsid w:val="00E47964"/>
    <w:rsid w:val="00E61894"/>
    <w:rsid w:val="00E648EC"/>
    <w:rsid w:val="00E64FFA"/>
    <w:rsid w:val="00E75D93"/>
    <w:rsid w:val="00E76A3C"/>
    <w:rsid w:val="00E77CDE"/>
    <w:rsid w:val="00E851F8"/>
    <w:rsid w:val="00E934FB"/>
    <w:rsid w:val="00EA1EA3"/>
    <w:rsid w:val="00EA39B8"/>
    <w:rsid w:val="00EA43E5"/>
    <w:rsid w:val="00EA5810"/>
    <w:rsid w:val="00EB5B09"/>
    <w:rsid w:val="00EC20B8"/>
    <w:rsid w:val="00EC55EE"/>
    <w:rsid w:val="00ED62EA"/>
    <w:rsid w:val="00ED6825"/>
    <w:rsid w:val="00ED7861"/>
    <w:rsid w:val="00EE4B6A"/>
    <w:rsid w:val="00EF2BF6"/>
    <w:rsid w:val="00F00297"/>
    <w:rsid w:val="00F12FBB"/>
    <w:rsid w:val="00F24CDB"/>
    <w:rsid w:val="00F452FA"/>
    <w:rsid w:val="00F468AE"/>
    <w:rsid w:val="00F5203D"/>
    <w:rsid w:val="00F638C6"/>
    <w:rsid w:val="00F81A2C"/>
    <w:rsid w:val="00F9171B"/>
    <w:rsid w:val="00F92960"/>
    <w:rsid w:val="00FC48F7"/>
    <w:rsid w:val="00FE0016"/>
    <w:rsid w:val="00FF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DA6EDC3"/>
  <w15:docId w15:val="{734C7F02-7058-45F1-83D7-05E1895D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0F6782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0"/>
    <w:next w:val="a0"/>
    <w:link w:val="11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0"/>
    <w:next w:val="a0"/>
    <w:link w:val="22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0"/>
    <w:next w:val="a0"/>
    <w:link w:val="33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0"/>
    <w:next w:val="a0"/>
    <w:link w:val="42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0"/>
    <w:next w:val="a0"/>
    <w:link w:val="52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0"/>
    <w:next w:val="a0"/>
    <w:link w:val="60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F6782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F6782"/>
    <w:rPr>
      <w:sz w:val="18"/>
      <w:szCs w:val="18"/>
    </w:rPr>
  </w:style>
  <w:style w:type="character" w:customStyle="1" w:styleId="11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1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1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1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1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aliases w:val="H5 字符"/>
    <w:basedOn w:val="a1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0">
    <w:name w:val="标题 6 字符"/>
    <w:aliases w:val="H6 字符"/>
    <w:basedOn w:val="a1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0">
    <w:name w:val="标题 7 字符"/>
    <w:basedOn w:val="a1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1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1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0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0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0"/>
    <w:link w:val="HTML0"/>
    <w:rsid w:val="000F678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1"/>
    <w:link w:val="HTML"/>
    <w:rsid w:val="000F6782"/>
    <w:rPr>
      <w:rFonts w:ascii="Courier New" w:hAnsi="Courier New" w:cs="Courier New"/>
      <w:kern w:val="0"/>
      <w:sz w:val="20"/>
      <w:szCs w:val="20"/>
    </w:rPr>
  </w:style>
  <w:style w:type="paragraph" w:styleId="34">
    <w:name w:val="List 3"/>
    <w:basedOn w:val="a0"/>
    <w:rsid w:val="000F6782"/>
    <w:pPr>
      <w:ind w:leftChars="400" w:left="100" w:hangingChars="200" w:hanging="200"/>
    </w:pPr>
  </w:style>
  <w:style w:type="paragraph" w:styleId="12">
    <w:name w:val="index 1"/>
    <w:basedOn w:val="a0"/>
    <w:next w:val="a0"/>
    <w:autoRedefine/>
    <w:semiHidden/>
    <w:unhideWhenUsed/>
    <w:rsid w:val="000F6782"/>
  </w:style>
  <w:style w:type="paragraph" w:styleId="a8">
    <w:name w:val="index heading"/>
    <w:basedOn w:val="a0"/>
    <w:next w:val="a0"/>
    <w:semiHidden/>
    <w:rsid w:val="000F6782"/>
  </w:style>
  <w:style w:type="character" w:styleId="a9">
    <w:name w:val="page number"/>
    <w:basedOn w:val="a1"/>
    <w:rsid w:val="000F6782"/>
  </w:style>
  <w:style w:type="paragraph" w:customStyle="1" w:styleId="qualitytd2">
    <w:name w:val="qualitytd标题2"/>
    <w:basedOn w:val="21"/>
    <w:next w:val="a0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0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TOC1">
    <w:name w:val="toc 1"/>
    <w:basedOn w:val="a0"/>
    <w:next w:val="a0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TOC2">
    <w:name w:val="toc 2"/>
    <w:basedOn w:val="a0"/>
    <w:next w:val="a0"/>
    <w:autoRedefine/>
    <w:uiPriority w:val="39"/>
    <w:rsid w:val="000F6782"/>
    <w:pPr>
      <w:ind w:leftChars="200" w:left="420"/>
    </w:pPr>
  </w:style>
  <w:style w:type="character" w:styleId="aa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0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b">
    <w:name w:val="Normal Indent"/>
    <w:basedOn w:val="a0"/>
    <w:rsid w:val="000F6782"/>
    <w:pPr>
      <w:ind w:firstLine="420"/>
    </w:pPr>
    <w:rPr>
      <w:szCs w:val="20"/>
    </w:rPr>
  </w:style>
  <w:style w:type="paragraph" w:styleId="ac">
    <w:name w:val="Document Map"/>
    <w:basedOn w:val="a0"/>
    <w:link w:val="ad"/>
    <w:uiPriority w:val="99"/>
    <w:semiHidden/>
    <w:rsid w:val="000F6782"/>
    <w:pPr>
      <w:shd w:val="clear" w:color="auto" w:fill="000080"/>
    </w:pPr>
  </w:style>
  <w:style w:type="character" w:customStyle="1" w:styleId="ad">
    <w:name w:val="文档结构图 字符"/>
    <w:basedOn w:val="a1"/>
    <w:link w:val="ac"/>
    <w:uiPriority w:val="99"/>
    <w:semiHidden/>
    <w:rsid w:val="000F6782"/>
    <w:rPr>
      <w:kern w:val="0"/>
      <w:sz w:val="22"/>
      <w:shd w:val="clear" w:color="auto" w:fill="000080"/>
    </w:rPr>
  </w:style>
  <w:style w:type="paragraph" w:styleId="ae">
    <w:name w:val="Body Text Indent"/>
    <w:basedOn w:val="a0"/>
    <w:link w:val="af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af">
    <w:name w:val="正文文本缩进 字符"/>
    <w:basedOn w:val="a1"/>
    <w:link w:val="ae"/>
    <w:rsid w:val="000F6782"/>
    <w:rPr>
      <w:kern w:val="0"/>
    </w:rPr>
  </w:style>
  <w:style w:type="paragraph" w:customStyle="1" w:styleId="TableText">
    <w:name w:val="Table Text"/>
    <w:basedOn w:val="a0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0"/>
    <w:link w:val="24"/>
    <w:rsid w:val="000F6782"/>
    <w:pPr>
      <w:ind w:left="425" w:firstLine="425"/>
    </w:pPr>
    <w:rPr>
      <w:sz w:val="21"/>
    </w:rPr>
  </w:style>
  <w:style w:type="character" w:customStyle="1" w:styleId="24">
    <w:name w:val="正文文本缩进 2 字符"/>
    <w:basedOn w:val="a1"/>
    <w:link w:val="23"/>
    <w:rsid w:val="000F6782"/>
    <w:rPr>
      <w:kern w:val="0"/>
    </w:rPr>
  </w:style>
  <w:style w:type="paragraph" w:styleId="35">
    <w:name w:val="Body Text Indent 3"/>
    <w:basedOn w:val="a0"/>
    <w:link w:val="36"/>
    <w:rsid w:val="000F6782"/>
    <w:pPr>
      <w:ind w:leftChars="177" w:left="425" w:firstLineChars="200" w:firstLine="420"/>
    </w:pPr>
    <w:rPr>
      <w:sz w:val="21"/>
    </w:rPr>
  </w:style>
  <w:style w:type="character" w:customStyle="1" w:styleId="36">
    <w:name w:val="正文文本缩进 3 字符"/>
    <w:basedOn w:val="a1"/>
    <w:link w:val="35"/>
    <w:rsid w:val="000F6782"/>
    <w:rPr>
      <w:kern w:val="0"/>
    </w:rPr>
  </w:style>
  <w:style w:type="paragraph" w:styleId="TOC3">
    <w:name w:val="toc 3"/>
    <w:basedOn w:val="a0"/>
    <w:next w:val="a0"/>
    <w:autoRedefine/>
    <w:uiPriority w:val="39"/>
    <w:rsid w:val="000F6782"/>
    <w:pPr>
      <w:ind w:leftChars="400" w:left="840"/>
    </w:pPr>
  </w:style>
  <w:style w:type="paragraph" w:styleId="TOC7">
    <w:name w:val="toc 7"/>
    <w:basedOn w:val="a0"/>
    <w:next w:val="a0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f0">
    <w:name w:val="Title"/>
    <w:basedOn w:val="a0"/>
    <w:next w:val="a0"/>
    <w:link w:val="af1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1">
    <w:name w:val="标题 字符"/>
    <w:basedOn w:val="a1"/>
    <w:link w:val="af0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0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f2">
    <w:name w:val="Body Text"/>
    <w:aliases w:val="图表中文字,b,normal"/>
    <w:basedOn w:val="a0"/>
    <w:link w:val="af3"/>
    <w:rsid w:val="000F6782"/>
    <w:rPr>
      <w:rFonts w:ascii="Arial Narrow" w:hAnsi="Arial Narrow"/>
      <w:color w:val="080808"/>
      <w:szCs w:val="28"/>
    </w:rPr>
  </w:style>
  <w:style w:type="character" w:customStyle="1" w:styleId="af3">
    <w:name w:val="正文文本 字符"/>
    <w:aliases w:val="图表中文字 字符,b 字符,normal 字符"/>
    <w:basedOn w:val="a1"/>
    <w:link w:val="af2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0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0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0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0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0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4">
    <w:name w:val="List Bullet"/>
    <w:basedOn w:val="a0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0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0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0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0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0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5">
    <w:name w:val="正文格式"/>
    <w:basedOn w:val="a0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0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0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0"/>
    <w:rsid w:val="000F6782"/>
    <w:rPr>
      <w:sz w:val="21"/>
      <w:szCs w:val="20"/>
    </w:rPr>
  </w:style>
  <w:style w:type="paragraph" w:customStyle="1" w:styleId="1">
    <w:name w:val="项目列表符号1"/>
    <w:basedOn w:val="a0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6">
    <w:name w:val="图表标题"/>
    <w:basedOn w:val="a0"/>
    <w:next w:val="a0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7">
    <w:name w:val="图中文字"/>
    <w:basedOn w:val="a0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0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8">
    <w:name w:val="无缩进"/>
    <w:basedOn w:val="a0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0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9">
    <w:name w:val="Balloon Text"/>
    <w:basedOn w:val="a0"/>
    <w:link w:val="afa"/>
    <w:uiPriority w:val="99"/>
    <w:semiHidden/>
    <w:rsid w:val="000F6782"/>
    <w:rPr>
      <w:sz w:val="18"/>
      <w:szCs w:val="18"/>
    </w:rPr>
  </w:style>
  <w:style w:type="character" w:customStyle="1" w:styleId="afa">
    <w:name w:val="批注框文本 字符"/>
    <w:basedOn w:val="a1"/>
    <w:link w:val="af9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0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7">
    <w:name w:val="Body Text 3"/>
    <w:basedOn w:val="a0"/>
    <w:link w:val="38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8">
    <w:name w:val="正文文本 3 字符"/>
    <w:basedOn w:val="a1"/>
    <w:link w:val="37"/>
    <w:rsid w:val="000F6782"/>
    <w:rPr>
      <w:color w:val="000000"/>
      <w:kern w:val="0"/>
      <w:szCs w:val="20"/>
    </w:rPr>
  </w:style>
  <w:style w:type="paragraph" w:styleId="TOC4">
    <w:name w:val="toc 4"/>
    <w:basedOn w:val="a0"/>
    <w:next w:val="a0"/>
    <w:autoRedefine/>
    <w:uiPriority w:val="39"/>
    <w:rsid w:val="000F6782"/>
    <w:pPr>
      <w:ind w:leftChars="600" w:left="1260"/>
    </w:pPr>
    <w:rPr>
      <w:sz w:val="21"/>
    </w:rPr>
  </w:style>
  <w:style w:type="paragraph" w:styleId="TOC5">
    <w:name w:val="toc 5"/>
    <w:basedOn w:val="a0"/>
    <w:next w:val="a0"/>
    <w:autoRedefine/>
    <w:uiPriority w:val="39"/>
    <w:rsid w:val="000F6782"/>
    <w:pPr>
      <w:ind w:leftChars="800" w:left="1680"/>
    </w:pPr>
    <w:rPr>
      <w:sz w:val="21"/>
    </w:rPr>
  </w:style>
  <w:style w:type="paragraph" w:styleId="TOC6">
    <w:name w:val="toc 6"/>
    <w:basedOn w:val="a0"/>
    <w:next w:val="a0"/>
    <w:autoRedefine/>
    <w:uiPriority w:val="39"/>
    <w:rsid w:val="000F6782"/>
    <w:pPr>
      <w:ind w:leftChars="1000" w:left="2100"/>
    </w:pPr>
    <w:rPr>
      <w:sz w:val="21"/>
    </w:rPr>
  </w:style>
  <w:style w:type="paragraph" w:styleId="TOC8">
    <w:name w:val="toc 8"/>
    <w:basedOn w:val="a0"/>
    <w:next w:val="a0"/>
    <w:autoRedefine/>
    <w:uiPriority w:val="39"/>
    <w:rsid w:val="000F6782"/>
    <w:pPr>
      <w:ind w:leftChars="1400" w:left="2940"/>
    </w:pPr>
    <w:rPr>
      <w:sz w:val="21"/>
    </w:rPr>
  </w:style>
  <w:style w:type="paragraph" w:styleId="TOC9">
    <w:name w:val="toc 9"/>
    <w:basedOn w:val="a0"/>
    <w:next w:val="a0"/>
    <w:autoRedefine/>
    <w:uiPriority w:val="39"/>
    <w:rsid w:val="000F6782"/>
    <w:pPr>
      <w:ind w:leftChars="1600" w:left="3360"/>
    </w:pPr>
    <w:rPr>
      <w:sz w:val="21"/>
    </w:rPr>
  </w:style>
  <w:style w:type="paragraph" w:styleId="afb">
    <w:name w:val="List Paragraph"/>
    <w:basedOn w:val="a0"/>
    <w:uiPriority w:val="34"/>
    <w:qFormat/>
    <w:rsid w:val="000F6782"/>
    <w:pPr>
      <w:ind w:left="720"/>
      <w:contextualSpacing/>
    </w:pPr>
  </w:style>
  <w:style w:type="table" w:styleId="afc">
    <w:name w:val="Table Grid"/>
    <w:basedOn w:val="a2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无格式表格 31"/>
    <w:basedOn w:val="a2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0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0"/>
    <w:uiPriority w:val="39"/>
    <w:semiHidden/>
    <w:unhideWhenUsed/>
    <w:qFormat/>
    <w:rsid w:val="000F6782"/>
    <w:pPr>
      <w:outlineLvl w:val="9"/>
    </w:pPr>
  </w:style>
  <w:style w:type="paragraph" w:styleId="afd">
    <w:name w:val="caption"/>
    <w:basedOn w:val="a0"/>
    <w:next w:val="a0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e">
    <w:name w:val="Subtitle"/>
    <w:basedOn w:val="a0"/>
    <w:next w:val="a0"/>
    <w:link w:val="aff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">
    <w:name w:val="副标题 字符"/>
    <w:basedOn w:val="a1"/>
    <w:link w:val="afe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f0">
    <w:name w:val="Strong"/>
    <w:basedOn w:val="a1"/>
    <w:uiPriority w:val="22"/>
    <w:qFormat/>
    <w:rsid w:val="000F6782"/>
    <w:rPr>
      <w:b/>
      <w:bCs/>
    </w:rPr>
  </w:style>
  <w:style w:type="character" w:styleId="aff1">
    <w:name w:val="Emphasis"/>
    <w:basedOn w:val="a1"/>
    <w:uiPriority w:val="20"/>
    <w:qFormat/>
    <w:rsid w:val="000F6782"/>
    <w:rPr>
      <w:i/>
      <w:iCs/>
    </w:rPr>
  </w:style>
  <w:style w:type="paragraph" w:styleId="aff2">
    <w:name w:val="No Spacing"/>
    <w:uiPriority w:val="1"/>
    <w:qFormat/>
    <w:rsid w:val="000F6782"/>
    <w:rPr>
      <w:kern w:val="0"/>
      <w:sz w:val="22"/>
    </w:rPr>
  </w:style>
  <w:style w:type="paragraph" w:styleId="aff3">
    <w:name w:val="Quote"/>
    <w:basedOn w:val="a0"/>
    <w:next w:val="a0"/>
    <w:link w:val="aff4"/>
    <w:uiPriority w:val="29"/>
    <w:qFormat/>
    <w:rsid w:val="000F6782"/>
    <w:rPr>
      <w:i/>
      <w:iCs/>
      <w:color w:val="000000" w:themeColor="text1"/>
    </w:rPr>
  </w:style>
  <w:style w:type="character" w:customStyle="1" w:styleId="aff4">
    <w:name w:val="引用 字符"/>
    <w:basedOn w:val="a1"/>
    <w:link w:val="aff3"/>
    <w:uiPriority w:val="29"/>
    <w:rsid w:val="000F6782"/>
    <w:rPr>
      <w:i/>
      <w:iCs/>
      <w:color w:val="000000" w:themeColor="text1"/>
      <w:kern w:val="0"/>
      <w:sz w:val="22"/>
    </w:rPr>
  </w:style>
  <w:style w:type="paragraph" w:styleId="aff5">
    <w:name w:val="Intense Quote"/>
    <w:basedOn w:val="a0"/>
    <w:next w:val="a0"/>
    <w:link w:val="aff6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6">
    <w:name w:val="明显引用 字符"/>
    <w:basedOn w:val="a1"/>
    <w:link w:val="aff5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f7">
    <w:name w:val="Subtle Emphasis"/>
    <w:basedOn w:val="a1"/>
    <w:uiPriority w:val="19"/>
    <w:qFormat/>
    <w:rsid w:val="000F6782"/>
    <w:rPr>
      <w:i/>
      <w:iCs/>
      <w:color w:val="808080" w:themeColor="text1" w:themeTint="7F"/>
    </w:rPr>
  </w:style>
  <w:style w:type="character" w:styleId="aff8">
    <w:name w:val="Intense Emphasis"/>
    <w:basedOn w:val="a1"/>
    <w:uiPriority w:val="21"/>
    <w:qFormat/>
    <w:rsid w:val="000F6782"/>
    <w:rPr>
      <w:b/>
      <w:bCs/>
      <w:i/>
      <w:iCs/>
      <w:color w:val="4F81BD" w:themeColor="accent1"/>
    </w:rPr>
  </w:style>
  <w:style w:type="character" w:styleId="aff9">
    <w:name w:val="Subtle Reference"/>
    <w:basedOn w:val="a1"/>
    <w:uiPriority w:val="31"/>
    <w:qFormat/>
    <w:rsid w:val="000F6782"/>
    <w:rPr>
      <w:smallCaps/>
      <w:color w:val="C0504D" w:themeColor="accent2"/>
      <w:u w:val="single"/>
    </w:rPr>
  </w:style>
  <w:style w:type="character" w:styleId="affa">
    <w:name w:val="Intense Reference"/>
    <w:basedOn w:val="a1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b">
    <w:name w:val="Book Title"/>
    <w:basedOn w:val="a1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3"/>
    <w:uiPriority w:val="99"/>
    <w:semiHidden/>
    <w:unhideWhenUsed/>
    <w:rsid w:val="000F6782"/>
  </w:style>
  <w:style w:type="table" w:customStyle="1" w:styleId="15">
    <w:name w:val="网格型1"/>
    <w:basedOn w:val="a2"/>
    <w:next w:val="afc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2"/>
    <w:next w:val="afc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2"/>
    <w:next w:val="afc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2"/>
    <w:next w:val="afc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2"/>
    <w:next w:val="afc"/>
    <w:uiPriority w:val="59"/>
    <w:rsid w:val="008E4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c">
    <w:name w:val="小节标题"/>
    <w:basedOn w:val="32"/>
    <w:link w:val="Char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c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0"/>
    <w:link w:val="1Char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package" Target="embeddings/Microsoft_Visio___6522.vsdx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66611.vsdx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footer" Target="footer5.xml"/><Relationship Id="rId10" Type="http://schemas.openxmlformats.org/officeDocument/2006/relationships/footer" Target="footer2.xml"/><Relationship Id="rId19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BC171A-B6FA-4053-B355-3C9F2B9DA8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6518</TotalTime>
  <Pages>12</Pages>
  <Words>658</Words>
  <Characters>3751</Characters>
  <Application>Microsoft Office Word</Application>
  <DocSecurity>0</DocSecurity>
  <Lines>31</Lines>
  <Paragraphs>8</Paragraphs>
  <ScaleCrop>false</ScaleCrop>
  <Company>Microsoft</Company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Yuanshan03</cp:lastModifiedBy>
  <cp:revision>126</cp:revision>
  <dcterms:created xsi:type="dcterms:W3CDTF">2015-11-09T04:57:00Z</dcterms:created>
  <dcterms:modified xsi:type="dcterms:W3CDTF">2018-06-18T08:49:00Z</dcterms:modified>
</cp:coreProperties>
</file>